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56" r:id="rId2"/>
    <p:sldId id="288" r:id="rId3"/>
    <p:sldId id="290" r:id="rId4"/>
    <p:sldId id="291" r:id="rId5"/>
    <p:sldId id="292" r:id="rId6"/>
    <p:sldId id="307" r:id="rId7"/>
    <p:sldId id="308" r:id="rId8"/>
    <p:sldId id="309" r:id="rId9"/>
    <p:sldId id="335" r:id="rId10"/>
    <p:sldId id="294" r:id="rId11"/>
    <p:sldId id="295" r:id="rId12"/>
    <p:sldId id="296" r:id="rId13"/>
    <p:sldId id="310" r:id="rId14"/>
    <p:sldId id="297" r:id="rId15"/>
    <p:sldId id="298" r:id="rId16"/>
    <p:sldId id="311" r:id="rId17"/>
    <p:sldId id="299" r:id="rId18"/>
    <p:sldId id="300" r:id="rId19"/>
    <p:sldId id="301" r:id="rId20"/>
    <p:sldId id="302" r:id="rId21"/>
    <p:sldId id="303" r:id="rId22"/>
    <p:sldId id="304" r:id="rId23"/>
    <p:sldId id="312" r:id="rId24"/>
    <p:sldId id="305" r:id="rId25"/>
    <p:sldId id="306" r:id="rId26"/>
    <p:sldId id="313" r:id="rId27"/>
    <p:sldId id="314" r:id="rId28"/>
    <p:sldId id="315" r:id="rId29"/>
    <p:sldId id="316" r:id="rId30"/>
    <p:sldId id="317" r:id="rId31"/>
    <p:sldId id="318" r:id="rId32"/>
    <p:sldId id="319" r:id="rId33"/>
    <p:sldId id="320" r:id="rId34"/>
    <p:sldId id="321" r:id="rId35"/>
    <p:sldId id="324" r:id="rId36"/>
    <p:sldId id="322" r:id="rId37"/>
    <p:sldId id="325" r:id="rId38"/>
    <p:sldId id="326" r:id="rId39"/>
    <p:sldId id="327" r:id="rId40"/>
    <p:sldId id="336" r:id="rId41"/>
    <p:sldId id="328" r:id="rId42"/>
    <p:sldId id="329" r:id="rId43"/>
    <p:sldId id="330" r:id="rId44"/>
    <p:sldId id="331" r:id="rId45"/>
    <p:sldId id="332" r:id="rId46"/>
    <p:sldId id="333" r:id="rId47"/>
    <p:sldId id="334" r:id="rId48"/>
    <p:sldId id="289" r:id="rId49"/>
    <p:sldId id="287" r:id="rId50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/>
    <p:restoredTop sz="94629"/>
  </p:normalViewPr>
  <p:slideViewPr>
    <p:cSldViewPr>
      <p:cViewPr varScale="1">
        <p:scale>
          <a:sx n="108" d="100"/>
          <a:sy n="108" d="100"/>
        </p:scale>
        <p:origin x="1760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emf"/><Relationship Id="rId1" Type="http://schemas.openxmlformats.org/officeDocument/2006/relationships/image" Target="../media/image5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8890FE-1E4F-4A09-B889-0A64BA2881A1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7B7148-CA29-44F9-8D95-80960B5EC47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E7B7148-CA29-44F9-8D95-80960B5EC479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FBC021C-1F61-4E58-A397-65F736B745D5}" type="datetimeFigureOut">
              <a:rPr lang="zh-CN" altLang="en-US" smtClean="0"/>
              <a:pPr/>
              <a:t>2021/10/2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A52046-F773-45F2-8B13-8AFE748F3D4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8" name="Picture 2" descr="http://www.cau.edu.cn/images/1182/xiaohui.png"/>
          <p:cNvPicPr>
            <a:picLocks noChangeAspect="1" noChangeArrowheads="1"/>
          </p:cNvPicPr>
          <p:nvPr userDrawn="1"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3495680" y="6197556"/>
            <a:ext cx="500256" cy="620688"/>
          </a:xfrm>
          <a:prstGeom prst="rect">
            <a:avLst/>
          </a:prstGeom>
          <a:noFill/>
        </p:spPr>
      </p:pic>
      <p:pic>
        <p:nvPicPr>
          <p:cNvPr id="13314" name="Picture 2" descr="http://www.cau.edu.cn/images/1182/font3.png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995936" y="6270453"/>
            <a:ext cx="1728192" cy="391403"/>
          </a:xfrm>
          <a:prstGeom prst="rect">
            <a:avLst/>
          </a:prstGeom>
          <a:noFill/>
        </p:spPr>
      </p:pic>
      <p:sp>
        <p:nvSpPr>
          <p:cNvPr id="9" name="TextBox 8"/>
          <p:cNvSpPr txBox="1"/>
          <p:nvPr userDrawn="1"/>
        </p:nvSpPr>
        <p:spPr>
          <a:xfrm>
            <a:off x="5855077" y="630002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B050"/>
                </a:solidFill>
                <a:latin typeface="幼圆" pitchFamily="49" charset="-122"/>
                <a:ea typeface="幼圆" pitchFamily="49" charset="-122"/>
              </a:rPr>
              <a:t>阚道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 baseline="0">
          <a:solidFill>
            <a:srgbClr val="00682F"/>
          </a:solidFill>
          <a:latin typeface="+mj-lt"/>
          <a:ea typeface="黑体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11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0.png"/><Relationship Id="rId5" Type="http://schemas.openxmlformats.org/officeDocument/2006/relationships/image" Target="../media/image140.png"/><Relationship Id="rId4" Type="http://schemas.openxmlformats.org/officeDocument/2006/relationships/image" Target="../media/image1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7.png"/><Relationship Id="rId7" Type="http://schemas.openxmlformats.org/officeDocument/2006/relationships/image" Target="../media/image3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png"/><Relationship Id="rId7" Type="http://schemas.openxmlformats.org/officeDocument/2006/relationships/image" Target="../media/image3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6.png"/><Relationship Id="rId5" Type="http://schemas.openxmlformats.org/officeDocument/2006/relationships/image" Target="../media/image20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7" Type="http://schemas.openxmlformats.org/officeDocument/2006/relationships/image" Target="../media/image44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5" Type="http://schemas.openxmlformats.org/officeDocument/2006/relationships/image" Target="../media/image390.png"/><Relationship Id="rId4" Type="http://schemas.openxmlformats.org/officeDocument/2006/relationships/image" Target="../media/image41.png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png"/><Relationship Id="rId3" Type="http://schemas.openxmlformats.org/officeDocument/2006/relationships/image" Target="../media/image46.png"/><Relationship Id="rId7" Type="http://schemas.openxmlformats.org/officeDocument/2006/relationships/image" Target="../media/image49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4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53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55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image" Target="../media/image63.png"/><Relationship Id="rId7" Type="http://schemas.openxmlformats.org/officeDocument/2006/relationships/image" Target="../media/image67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10" Type="http://schemas.openxmlformats.org/officeDocument/2006/relationships/image" Target="../media/image70.png"/><Relationship Id="rId4" Type="http://schemas.openxmlformats.org/officeDocument/2006/relationships/image" Target="../media/image64.png"/><Relationship Id="rId9" Type="http://schemas.openxmlformats.org/officeDocument/2006/relationships/image" Target="../media/image6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8.emf"/><Relationship Id="rId4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0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7" Type="http://schemas.openxmlformats.org/officeDocument/2006/relationships/image" Target="../media/image8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00.png"/><Relationship Id="rId7" Type="http://schemas.openxmlformats.org/officeDocument/2006/relationships/image" Target="../media/image90.png"/><Relationship Id="rId12" Type="http://schemas.openxmlformats.org/officeDocument/2006/relationships/image" Target="../media/image95.png"/><Relationship Id="rId2" Type="http://schemas.openxmlformats.org/officeDocument/2006/relationships/image" Target="../media/image79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94.png"/><Relationship Id="rId5" Type="http://schemas.openxmlformats.org/officeDocument/2006/relationships/image" Target="../media/image88.png"/><Relationship Id="rId10" Type="http://schemas.openxmlformats.org/officeDocument/2006/relationships/image" Target="../media/image93.png"/><Relationship Id="rId4" Type="http://schemas.openxmlformats.org/officeDocument/2006/relationships/image" Target="../media/image86.png"/><Relationship Id="rId9" Type="http://schemas.openxmlformats.org/officeDocument/2006/relationships/image" Target="../media/image92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0.png"/><Relationship Id="rId3" Type="http://schemas.openxmlformats.org/officeDocument/2006/relationships/image" Target="../media/image950.png"/><Relationship Id="rId7" Type="http://schemas.openxmlformats.org/officeDocument/2006/relationships/image" Target="../media/image99.png"/><Relationship Id="rId2" Type="http://schemas.openxmlformats.org/officeDocument/2006/relationships/image" Target="../media/image9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8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2.png"/><Relationship Id="rId3" Type="http://schemas.openxmlformats.org/officeDocument/2006/relationships/image" Target="../media/image950.png"/><Relationship Id="rId7" Type="http://schemas.openxmlformats.org/officeDocument/2006/relationships/image" Target="../media/image79.png"/><Relationship Id="rId2" Type="http://schemas.openxmlformats.org/officeDocument/2006/relationships/image" Target="../media/image9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Relationship Id="rId9" Type="http://schemas.openxmlformats.org/officeDocument/2006/relationships/image" Target="../media/image8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png"/><Relationship Id="rId4" Type="http://schemas.openxmlformats.org/officeDocument/2006/relationships/image" Target="../media/image106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1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0.e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机器学习及其</a:t>
            </a:r>
            <a:r>
              <a:rPr lang="en-US" altLang="zh-CN" dirty="0"/>
              <a:t>Python</a:t>
            </a:r>
            <a:r>
              <a:rPr lang="zh-CN" altLang="en-US" dirty="0"/>
              <a:t>实践</a:t>
            </a:r>
            <a:br>
              <a:rPr lang="en-US" altLang="zh-CN" dirty="0"/>
            </a:b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套教材由</a:t>
            </a:r>
            <a:r>
              <a:rPr lang="zh-CN" altLang="en-US" sz="2400" dirty="0">
                <a:solidFill>
                  <a:schemeClr val="tx1">
                    <a:lumMod val="95000"/>
                    <a:lumOff val="5000"/>
                  </a:schemeClr>
                </a:solidFill>
              </a:rPr>
              <a:t>清华大学出版社</a:t>
            </a:r>
            <a:r>
              <a:rPr lang="zh-CN" altLang="en-US" sz="2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出版发行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zh-CN" dirty="0"/>
              <a:t>第</a:t>
            </a:r>
            <a:r>
              <a:rPr lang="en-US" altLang="zh-CN" dirty="0"/>
              <a:t>1</a:t>
            </a:r>
            <a:r>
              <a:rPr lang="zh-CN" altLang="zh-CN" dirty="0"/>
              <a:t>章 </a:t>
            </a:r>
            <a:r>
              <a:rPr lang="zh-CN" altLang="en-US" dirty="0"/>
              <a:t>机器学习导论</a:t>
            </a:r>
            <a:endParaRPr lang="en-US" altLang="zh-CN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理想模型</a:t>
            </a:r>
            <a:endParaRPr lang="en-US" altLang="zh-CN" dirty="0"/>
          </a:p>
          <a:p>
            <a:r>
              <a:rPr lang="zh-CN" altLang="en-US" dirty="0"/>
              <a:t>带观测误差的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5197399-A060-4956-A32D-7C6C27830986}"/>
                  </a:ext>
                </a:extLst>
              </p:cNvPr>
              <p:cNvSpPr txBox="1"/>
              <p:nvPr/>
            </p:nvSpPr>
            <p:spPr>
              <a:xfrm>
                <a:off x="3528392" y="1628800"/>
                <a:ext cx="457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1−1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5197399-A060-4956-A32D-7C6C278309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8392" y="1628800"/>
                <a:ext cx="4572000" cy="461665"/>
              </a:xfrm>
              <a:prstGeom prst="rect">
                <a:avLst/>
              </a:prstGeom>
              <a:blipFill>
                <a:blip r:embed="rId2"/>
                <a:stretch>
                  <a:fillRect l="-1067" r="-533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974CC8-3394-4CB5-831B-1A9E9C953ECB}"/>
                  </a:ext>
                </a:extLst>
              </p:cNvPr>
              <p:cNvSpPr txBox="1"/>
              <p:nvPr/>
            </p:nvSpPr>
            <p:spPr>
              <a:xfrm>
                <a:off x="557808" y="4355812"/>
                <a:ext cx="49502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7F974CC8-3394-4CB5-831B-1A9E9C953E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7808" y="4355812"/>
                <a:ext cx="4950296" cy="369332"/>
              </a:xfrm>
              <a:prstGeom prst="rect">
                <a:avLst/>
              </a:prstGeom>
              <a:blipFill>
                <a:blip r:embed="rId3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88B752F-9923-44EA-913C-0E9DFD2B8CFA}"/>
                  </a:ext>
                </a:extLst>
              </p:cNvPr>
              <p:cNvSpPr txBox="1"/>
              <p:nvPr/>
            </p:nvSpPr>
            <p:spPr>
              <a:xfrm>
                <a:off x="1619672" y="4752416"/>
                <a:ext cx="6768752" cy="13408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≈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≈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……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d>
                                <m:dPr>
                                  <m:beg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≈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;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或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……</m:t>
                              </m:r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−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。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6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88B752F-9923-44EA-913C-0E9DFD2B8C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9672" y="4752416"/>
                <a:ext cx="6768752" cy="134088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9E0AC1-10E7-4A1D-85FC-B13B4DF74A86}"/>
                  </a:ext>
                </a:extLst>
              </p:cNvPr>
              <p:cNvSpPr txBox="1"/>
              <p:nvPr/>
            </p:nvSpPr>
            <p:spPr>
              <a:xfrm>
                <a:off x="1115616" y="2852936"/>
                <a:ext cx="554461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0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，或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9E0AC1-10E7-4A1D-85FC-B13B4DF74A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15616" y="2852936"/>
                <a:ext cx="5544616" cy="461665"/>
              </a:xfrm>
              <a:prstGeom prst="rect">
                <a:avLst/>
              </a:prstGeom>
              <a:blipFill>
                <a:blip r:embed="rId5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E9ED86A-CF8C-4140-925A-06636F7E0C07}"/>
                  </a:ext>
                </a:extLst>
              </p:cNvPr>
              <p:cNvSpPr txBox="1"/>
              <p:nvPr/>
            </p:nvSpPr>
            <p:spPr>
              <a:xfrm>
                <a:off x="3528392" y="3501008"/>
                <a:ext cx="457200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1−5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EE9ED86A-CF8C-4140-925A-06636F7E0C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8392" y="3501008"/>
                <a:ext cx="4572000" cy="461665"/>
              </a:xfrm>
              <a:prstGeom prst="rect">
                <a:avLst/>
              </a:prstGeom>
              <a:blipFill>
                <a:blip r:embed="rId6"/>
                <a:stretch>
                  <a:fillRect l="-1067" r="-533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84954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8" grpId="0"/>
      <p:bldP spid="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优模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lvl="1"/>
            <a:r>
              <a:rPr lang="zh-CN" altLang="en-US" dirty="0"/>
              <a:t>最小二乘法</a:t>
            </a:r>
            <a:endParaRPr lang="en-US" altLang="zh-CN" dirty="0"/>
          </a:p>
          <a:p>
            <a:pPr lvl="1"/>
            <a:r>
              <a:rPr lang="zh-CN" altLang="en-US" dirty="0"/>
              <a:t>极大似然估计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2179560-F7A2-497A-A65B-B9AAA19065BF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2276872"/>
            <a:ext cx="4845437" cy="359982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D1C9A69-8BC7-4946-BB05-35D9A0098F28}"/>
                  </a:ext>
                </a:extLst>
              </p:cNvPr>
              <p:cNvSpPr txBox="1"/>
              <p:nvPr/>
            </p:nvSpPr>
            <p:spPr>
              <a:xfrm>
                <a:off x="3942184" y="1979548"/>
                <a:ext cx="4950296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D1C9A69-8BC7-4946-BB05-35D9A0098F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42184" y="1979548"/>
                <a:ext cx="4950296" cy="369332"/>
              </a:xfrm>
              <a:prstGeom prst="rect">
                <a:avLst/>
              </a:prstGeom>
              <a:blipFill>
                <a:blip r:embed="rId3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199319E-0CF0-4947-A1D0-572974646460}"/>
                  </a:ext>
                </a:extLst>
              </p:cNvPr>
              <p:cNvSpPr txBox="1"/>
              <p:nvPr/>
            </p:nvSpPr>
            <p:spPr>
              <a:xfrm>
                <a:off x="701824" y="2420888"/>
                <a:ext cx="2358008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8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800" i="0">
                              <a:latin typeface="Cambria Math" panose="02040503050406030204" pitchFamily="18" charset="0"/>
                            </a:rPr>
                            <m:t>;</m:t>
                          </m:r>
                          <m:sSup>
                            <m:sSupPr>
                              <m:ctrlPr>
                                <a:rPr lang="zh-CN" altLang="en-US" sz="2800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p>
                              <m:r>
                                <a:rPr lang="zh-CN" altLang="en-US" sz="2800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  <m:r>
                            <a:rPr lang="zh-CN" altLang="en-US" sz="28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8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  <m:sup>
                              <m:r>
                                <a:rPr lang="zh-CN" altLang="en-US" sz="2800" i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199319E-0CF0-4947-A1D0-5729746464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824" y="2420888"/>
                <a:ext cx="2358008" cy="52322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98436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小二乘法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291598FD-9E2F-497B-ACC5-9F235B06DE4D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2505" y="1772816"/>
            <a:ext cx="4903951" cy="35283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0356EBC-1E36-4BE8-9ADB-F55DD6A039F1}"/>
                  </a:ext>
                </a:extLst>
              </p:cNvPr>
              <p:cNvSpPr txBox="1"/>
              <p:nvPr/>
            </p:nvSpPr>
            <p:spPr>
              <a:xfrm>
                <a:off x="755576" y="2420888"/>
                <a:ext cx="134989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50356EBC-1E36-4BE8-9ADB-F55DD6A039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2420888"/>
                <a:ext cx="1349896" cy="461665"/>
              </a:xfrm>
              <a:prstGeom prst="rect">
                <a:avLst/>
              </a:prstGeom>
              <a:blipFill>
                <a:blip r:embed="rId3"/>
                <a:stretch>
                  <a:fillRect t="-130263" r="-45701" b="-194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D144C5-0BEE-4DAF-8D19-75D368E15D9C}"/>
                  </a:ext>
                </a:extLst>
              </p:cNvPr>
              <p:cNvSpPr txBox="1"/>
              <p:nvPr/>
            </p:nvSpPr>
            <p:spPr>
              <a:xfrm>
                <a:off x="2123728" y="2420888"/>
                <a:ext cx="77383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400" b="1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p>
                          <m:r>
                            <a:rPr lang="zh-CN" altLang="en-US" sz="2400" b="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sz="24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D144C5-0BEE-4DAF-8D19-75D368E15D9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3728" y="2420888"/>
                <a:ext cx="773832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FAFA970-B657-4D2C-9F44-F05F665AE0D7}"/>
                  </a:ext>
                </a:extLst>
              </p:cNvPr>
              <p:cNvSpPr txBox="1"/>
              <p:nvPr/>
            </p:nvSpPr>
            <p:spPr>
              <a:xfrm>
                <a:off x="539552" y="3284984"/>
                <a:ext cx="2808312" cy="10156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CN" sz="2000" b="0" dirty="0"/>
              </a:p>
              <a:p>
                <a:endParaRPr lang="en-US" altLang="zh-CN" sz="20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000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𝑙</m:t>
                          </m:r>
                        </m:e>
                        <m:sub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zh-CN" altLang="zh-CN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𝜽</m:t>
                          </m:r>
                        </m:e>
                      </m:d>
                      <m:r>
                        <a:rPr lang="en-US" altLang="zh-CN" sz="2000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0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i="1">
                              <a:effectLst/>
                              <a:latin typeface="Cambria Math" panose="02040503050406030204" pitchFamily="18" charset="0"/>
                              <a:ea typeface="微软雅黑" panose="020B0503020204020204" pitchFamily="34" charset="-122"/>
                              <a:cs typeface="微软雅黑" panose="020B0503020204020204" pitchFamily="34" charset="-122"/>
                            </a:rPr>
                            <m:t>−</m:t>
                          </m:r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sz="20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CN" sz="2000" i="1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2000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a:rPr lang="en-US" altLang="zh-CN" sz="20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𝜽</m:t>
                              </m:r>
                            </m:e>
                          </m:d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000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EFAFA970-B657-4D2C-9F44-F05F665AE0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3284984"/>
                <a:ext cx="2808312" cy="1015663"/>
              </a:xfrm>
              <a:prstGeom prst="rect">
                <a:avLst/>
              </a:prstGeom>
              <a:blipFill>
                <a:blip r:embed="rId5"/>
                <a:stretch>
                  <a:fillRect b="-54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85FC755-D0CF-49C1-A7B0-C1A448429B41}"/>
                  </a:ext>
                </a:extLst>
              </p:cNvPr>
              <p:cNvSpPr txBox="1"/>
              <p:nvPr/>
            </p:nvSpPr>
            <p:spPr>
              <a:xfrm>
                <a:off x="773832" y="4884690"/>
                <a:ext cx="2141984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F85FC755-D0CF-49C1-A7B0-C1A448429B4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3832" y="4884690"/>
                <a:ext cx="2141984" cy="84856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4403CC94-5F76-426B-BF8B-18C85B386756}"/>
                  </a:ext>
                </a:extLst>
              </p:cNvPr>
              <p:cNvSpPr txBox="1"/>
              <p:nvPr/>
            </p:nvSpPr>
            <p:spPr>
              <a:xfrm>
                <a:off x="32559" y="4581128"/>
                <a:ext cx="39421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4403CC94-5F76-426B-BF8B-18C85B38675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559" y="4581128"/>
                <a:ext cx="3942184" cy="369332"/>
              </a:xfrm>
              <a:prstGeom prst="rect">
                <a:avLst/>
              </a:prstGeom>
              <a:blipFill>
                <a:blip r:embed="rId7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324C802-081A-4688-85BA-A4324E70123A}"/>
                  </a:ext>
                </a:extLst>
              </p:cNvPr>
              <p:cNvSpPr txBox="1"/>
              <p:nvPr/>
            </p:nvSpPr>
            <p:spPr>
              <a:xfrm>
                <a:off x="827584" y="5733256"/>
                <a:ext cx="7470576" cy="54874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如果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  <m:sup>
                        <m:r>
                          <a:rPr lang="zh-CN" altLang="en-US" sz="2000" i="1" kern="100">
                            <a:effectLst/>
                            <a:latin typeface="Cambria Math" panose="02040503050406030204" pitchFamily="18" charset="0"/>
                            <a:ea typeface="MS Mincho" panose="02020609040205080304" pitchFamily="49" charset="-128"/>
                            <a:cs typeface="MS Mincho" panose="02020609040205080304" pitchFamily="49" charset="-128"/>
                          </a:rPr>
                          <m:t>∗</m:t>
                        </m:r>
                      </m:sup>
                    </m:sSup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zh-CN" sz="2000" b="0" i="0" kern="100" smtClean="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argm</m:t>
                            </m:r>
                            <m:r>
                              <m:rPr>
                                <m:sty m:val="p"/>
                              </m:rPr>
                              <a:rPr lang="en-US" altLang="zh-CN" sz="2000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in</m:t>
                            </m:r>
                          </m:e>
                          <m:lim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𝜽</m:t>
                            </m:r>
                          </m:lim>
                        </m:limLow>
                      </m:fName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𝐿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𝜽</m:t>
                        </m:r>
                      </m:e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∗</m:t>
                        </m:r>
                      </m:sup>
                    </m:sSup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最优参数，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p>
                          <m:sSup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𝜽</m:t>
                            </m:r>
                          </m:e>
                          <m:sup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∗</m:t>
                            </m:r>
                          </m:sup>
                        </m:sSup>
                      </m:e>
                    </m:d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最优模型</a:t>
                </a:r>
              </a:p>
            </p:txBody>
          </p:sp>
        </mc:Choice>
        <mc:Fallback xmlns=""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9324C802-081A-4688-85BA-A4324E7012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733256"/>
                <a:ext cx="7470576" cy="548740"/>
              </a:xfrm>
              <a:prstGeom prst="rect">
                <a:avLst/>
              </a:prstGeom>
              <a:blipFill>
                <a:blip r:embed="rId8"/>
                <a:stretch>
                  <a:fillRect t="-7692" b="-32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87454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2" grpId="0"/>
      <p:bldP spid="14" grpId="0"/>
      <p:bldP spid="16" grpId="0"/>
      <p:bldP spid="1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BEEE889-4CB0-4BE7-8572-09F1C278CB8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8B6ACE6-9705-43F4-BCAF-961B402B351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最小二乘法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C91FBC6-34EF-4B59-84C0-CA51B3869208}"/>
                  </a:ext>
                </a:extLst>
              </p:cNvPr>
              <p:cNvSpPr txBox="1"/>
              <p:nvPr/>
            </p:nvSpPr>
            <p:spPr>
              <a:xfrm>
                <a:off x="5292080" y="1412776"/>
                <a:ext cx="2952328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0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3C91FBC6-34EF-4B59-84C0-CA51B38692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80" y="1412776"/>
                <a:ext cx="2952328" cy="400110"/>
              </a:xfrm>
              <a:prstGeom prst="rect">
                <a:avLst/>
              </a:prstGeom>
              <a:blipFill>
                <a:blip r:embed="rId2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36939F-B534-4EFC-9401-EC068CDBAB57}"/>
                  </a:ext>
                </a:extLst>
              </p:cNvPr>
              <p:cNvSpPr txBox="1"/>
              <p:nvPr/>
            </p:nvSpPr>
            <p:spPr>
              <a:xfrm>
                <a:off x="457200" y="2276872"/>
                <a:ext cx="8363272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;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10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E136939F-B534-4EFC-9401-EC068CDBAB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2276872"/>
                <a:ext cx="8363272" cy="84856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AE91381-2B00-4713-8F82-F7BC3C78F8D8}"/>
                  </a:ext>
                </a:extLst>
              </p:cNvPr>
              <p:cNvSpPr txBox="1"/>
              <p:nvPr/>
            </p:nvSpPr>
            <p:spPr>
              <a:xfrm>
                <a:off x="467544" y="3084490"/>
                <a:ext cx="7344816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(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11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AE91381-2B00-4713-8F82-F7BC3C78F8D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084490"/>
                <a:ext cx="7344816" cy="84856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876F97B-9615-47FA-A279-25AA961ED365}"/>
                  </a:ext>
                </a:extLst>
              </p:cNvPr>
              <p:cNvSpPr txBox="1"/>
              <p:nvPr/>
            </p:nvSpPr>
            <p:spPr>
              <a:xfrm>
                <a:off x="323528" y="3933056"/>
                <a:ext cx="8568952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num>
                        <m:den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d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2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d>
                                <m:dPr>
                                  <m:endChr m:val="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nary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12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2876F97B-9615-47FA-A279-25AA961ED36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3933056"/>
                <a:ext cx="8568952" cy="848566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1589E86-5A4D-4449-9FF1-8D9BB9ADC06C}"/>
                  </a:ext>
                </a:extLst>
              </p:cNvPr>
              <p:cNvSpPr txBox="1"/>
              <p:nvPr/>
            </p:nvSpPr>
            <p:spPr>
              <a:xfrm>
                <a:off x="323528" y="4797152"/>
                <a:ext cx="7992888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num>
                        <m:den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2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</m:e>
                              </m:d>
                            </m:e>
                          </m:d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−2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nary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𝑏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13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21589E86-5A4D-4449-9FF1-8D9BB9ADC0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8" y="4797152"/>
                <a:ext cx="7992888" cy="84856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128543C-2E98-4F8C-A3AF-937C09DA9117}"/>
                  </a:ext>
                </a:extLst>
              </p:cNvPr>
              <p:cNvSpPr txBox="1"/>
              <p:nvPr/>
            </p:nvSpPr>
            <p:spPr>
              <a:xfrm>
                <a:off x="1043608" y="5736861"/>
                <a:ext cx="6984776" cy="93249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</m:d>
                            </m:e>
                          </m:nary>
                        </m:num>
                        <m:den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bSup>
                                <m:sSub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nary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=1</m:t>
                                      </m:r>
                                    </m:sub>
                                    <m:sup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sup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nary>
                                </m:e>
                              </m:d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den>
                      </m:f>
                      <m:nary>
                        <m:naryPr>
                          <m:chr m:val="∑"/>
                          <m:limLoc m:val="undOvr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14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2128543C-2E98-4F8C-A3AF-937C09DA91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5736861"/>
                <a:ext cx="6984776" cy="932499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BEB2E4C-00F1-44C2-BC80-68D1C450DFCF}"/>
                  </a:ext>
                </a:extLst>
              </p:cNvPr>
              <p:cNvSpPr txBox="1"/>
              <p:nvPr/>
            </p:nvSpPr>
            <p:spPr>
              <a:xfrm>
                <a:off x="5292080" y="1835532"/>
                <a:ext cx="3672408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BEB2E4C-00F1-44C2-BC80-68D1C450DF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2080" y="1835532"/>
                <a:ext cx="3672408" cy="369332"/>
              </a:xfrm>
              <a:prstGeom prst="rect">
                <a:avLst/>
              </a:prstGeom>
              <a:blipFill>
                <a:blip r:embed="rId8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897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极大似然估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E6E7F22-3592-4E7A-96E9-8C1BF57357B3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6" y="1700808"/>
            <a:ext cx="4464496" cy="3096344"/>
          </a:xfrm>
          <a:prstGeom prst="rect">
            <a:avLst/>
          </a:prstGeom>
        </p:spPr>
      </p:pic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C60C333E-4612-4397-B58F-4FF7A2D024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642152"/>
              </p:ext>
            </p:extLst>
          </p:nvPr>
        </p:nvGraphicFramePr>
        <p:xfrm>
          <a:off x="301372" y="3933056"/>
          <a:ext cx="39878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9" name="Visio" r:id="rId4" imgW="5794518" imgH="1477587" progId="Visio.Drawing.11">
                  <p:embed/>
                </p:oleObj>
              </mc:Choice>
              <mc:Fallback>
                <p:oleObj name="Visio" r:id="rId4" imgW="5794518" imgH="147758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372" y="3933056"/>
                        <a:ext cx="3987800" cy="1028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ABBF72E-8610-40E0-AF99-A8B3D7E786D2}"/>
                  </a:ext>
                </a:extLst>
              </p:cNvPr>
              <p:cNvSpPr txBox="1"/>
              <p:nvPr/>
            </p:nvSpPr>
            <p:spPr>
              <a:xfrm>
                <a:off x="611560" y="2420888"/>
                <a:ext cx="221399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0,</m:t>
                          </m:r>
                          <m:sSup>
                            <m:sSup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ABBF72E-8610-40E0-AF99-A8B3D7E786D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420888"/>
                <a:ext cx="2213992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FCF64CB-149E-4D63-9FCB-7E632C184DC9}"/>
                  </a:ext>
                </a:extLst>
              </p:cNvPr>
              <p:cNvSpPr txBox="1"/>
              <p:nvPr/>
            </p:nvSpPr>
            <p:spPr>
              <a:xfrm>
                <a:off x="565783" y="3068960"/>
                <a:ext cx="364617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1−15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BFCF64CB-149E-4D63-9FCB-7E632C184DC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83" y="3068960"/>
                <a:ext cx="3646177" cy="461665"/>
              </a:xfrm>
              <a:prstGeom prst="rect">
                <a:avLst/>
              </a:prstGeom>
              <a:blipFill>
                <a:blip r:embed="rId7"/>
                <a:stretch>
                  <a:fillRect r="-334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3CC14B29-C676-4F41-89B8-689BCF70B88D}"/>
                  </a:ext>
                </a:extLst>
              </p:cNvPr>
              <p:cNvSpPr txBox="1"/>
              <p:nvPr/>
            </p:nvSpPr>
            <p:spPr>
              <a:xfrm>
                <a:off x="1187624" y="5085184"/>
                <a:ext cx="6696744" cy="70788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 smtClean="0">
                          <a:solidFill>
                            <a:srgbClr val="00B05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𝜀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𝜀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solidFill>
                                <a:srgbClr val="FF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</m:oMath>
                  </m:oMathPara>
                </a14:m>
                <a:endParaRPr lang="en-US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 smtClean="0">
                          <a:solidFill>
                            <a:srgbClr val="00B05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d>
                        <m:dPr>
                          <m:ctrlPr>
                            <a:rPr lang="zh-CN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𝜀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𝜀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𝜀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 kern="100" smtClean="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𝜎</m:t>
                          </m:r>
                        </m:e>
                        <m:sup>
                          <m:r>
                            <a:rPr lang="en-US" altLang="zh-CN" sz="2000" i="1" kern="10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3CC14B29-C676-4F41-89B8-689BCF70B8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5085184"/>
                <a:ext cx="6696744" cy="707886"/>
              </a:xfrm>
              <a:prstGeom prst="rect">
                <a:avLst/>
              </a:prstGeom>
              <a:blipFill>
                <a:blip r:embed="rId8"/>
                <a:stretch>
                  <a:fillRect b="-678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078434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极大似然估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82B839D-F1BA-49B1-8158-26F613A860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1920" y="1777206"/>
            <a:ext cx="4896544" cy="352400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E69F244-219C-42C7-A0CF-F2CAF1CD14F8}"/>
                  </a:ext>
                </a:extLst>
              </p:cNvPr>
              <p:cNvSpPr txBox="1"/>
              <p:nvPr/>
            </p:nvSpPr>
            <p:spPr>
              <a:xfrm>
                <a:off x="565784" y="2884874"/>
                <a:ext cx="364617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1−16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FE69F244-219C-42C7-A0CF-F2CAF1CD14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84" y="2884874"/>
                <a:ext cx="3646176" cy="461665"/>
              </a:xfrm>
              <a:prstGeom prst="rect">
                <a:avLst/>
              </a:prstGeom>
              <a:blipFill>
                <a:blip r:embed="rId3"/>
                <a:stretch>
                  <a:fillRect l="-334" r="-836"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897635D-4BB2-42D3-A93F-B84E6CF4B69A}"/>
                  </a:ext>
                </a:extLst>
              </p:cNvPr>
              <p:cNvSpPr txBox="1"/>
              <p:nvPr/>
            </p:nvSpPr>
            <p:spPr>
              <a:xfrm>
                <a:off x="565783" y="2276872"/>
                <a:ext cx="3646177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𝜀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1−15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897635D-4BB2-42D3-A93F-B84E6CF4B69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83" y="2276872"/>
                <a:ext cx="3646177" cy="461665"/>
              </a:xfrm>
              <a:prstGeom prst="rect">
                <a:avLst/>
              </a:prstGeom>
              <a:blipFill>
                <a:blip r:embed="rId4"/>
                <a:stretch>
                  <a:fillRect r="-334"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239A79D-C2C9-4944-B067-24284313F186}"/>
                  </a:ext>
                </a:extLst>
              </p:cNvPr>
              <p:cNvSpPr txBox="1"/>
              <p:nvPr/>
            </p:nvSpPr>
            <p:spPr>
              <a:xfrm>
                <a:off x="467544" y="3861048"/>
                <a:ext cx="315009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zh-CN" altLang="en-US" sz="24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sz="2400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𝑁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b="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4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zh-CN" altLang="en-US" sz="2400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4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sz="2400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2239A79D-C2C9-4944-B067-24284313F18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7544" y="3861048"/>
                <a:ext cx="3150096" cy="461665"/>
              </a:xfrm>
              <a:prstGeom prst="rect">
                <a:avLst/>
              </a:prstGeom>
              <a:blipFill>
                <a:blip r:embed="rId5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98E7CA-30D7-45BC-9F42-FA9C8806B7DB}"/>
                  </a:ext>
                </a:extLst>
              </p:cNvPr>
              <p:cNvSpPr txBox="1"/>
              <p:nvPr/>
            </p:nvSpPr>
            <p:spPr>
              <a:xfrm>
                <a:off x="197317" y="4559832"/>
                <a:ext cx="3942635" cy="72808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20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zh-CN" altLang="en-US" sz="200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  <m:r>
                                            <a:rPr lang="zh-CN" altLang="en-US" sz="200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sz="20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0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1298E7CA-30D7-45BC-9F42-FA9C8806B7D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317" y="4559832"/>
                <a:ext cx="3942635" cy="72808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A27AFA0-9F4C-4170-A80A-E50B76977B75}"/>
                  </a:ext>
                </a:extLst>
              </p:cNvPr>
              <p:cNvSpPr txBox="1"/>
              <p:nvPr/>
            </p:nvSpPr>
            <p:spPr>
              <a:xfrm>
                <a:off x="2051720" y="5367913"/>
                <a:ext cx="5616624" cy="72808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sz="20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zh-CN" altLang="en-US" sz="2000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  <m:r>
                                            <a:rPr lang="zh-CN" altLang="en-US" sz="2000" b="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zh-CN" altLang="en-US" sz="2000" b="0" i="0">
                                              <a:latin typeface="Cambria Math" panose="02040503050406030204" pitchFamily="18" charset="0"/>
                                            </a:rPr>
                                            <m:t>;</m:t>
                                          </m:r>
                                          <m:r>
                                            <a:rPr lang="zh-CN" altLang="en-US" sz="2000" b="1" i="1">
                                              <a:latin typeface="Cambria Math" panose="02040503050406030204" pitchFamily="18" charset="0"/>
                                            </a:rPr>
                                            <m:t>𝜽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17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7A27AFA0-9F4C-4170-A80A-E50B76977B7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51720" y="5367913"/>
                <a:ext cx="5616624" cy="72808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2680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27424B0-C1A5-476B-923F-7E23E36625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BC6365-D215-4C87-85D1-770C4C4AF80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极大似然估计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CC9E475-8F60-4FA9-99E9-D2419F3E3712}"/>
                  </a:ext>
                </a:extLst>
              </p:cNvPr>
              <p:cNvSpPr txBox="1"/>
              <p:nvPr/>
            </p:nvSpPr>
            <p:spPr>
              <a:xfrm>
                <a:off x="3707904" y="1628800"/>
                <a:ext cx="4968552" cy="66460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𝜋</m:t>
                              </m:r>
                            </m:e>
                          </m:rad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p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f>
                            <m:fPr>
                              <m:type m:val="lin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;</m:t>
                                          </m:r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𝜽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1−17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7CC9E475-8F60-4FA9-99E9-D2419F3E37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904" y="1628800"/>
                <a:ext cx="4968552" cy="664606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1C7D5435-72B5-4EC9-9B98-C6154E770F6F}"/>
                  </a:ext>
                </a:extLst>
              </p:cNvPr>
              <p:cNvSpPr txBox="1"/>
              <p:nvPr/>
            </p:nvSpPr>
            <p:spPr>
              <a:xfrm>
                <a:off x="629816" y="2420888"/>
                <a:ext cx="39421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1C7D5435-72B5-4EC9-9B98-C6154E770F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9816" y="2420888"/>
                <a:ext cx="3942184" cy="369332"/>
              </a:xfrm>
              <a:prstGeom prst="rect">
                <a:avLst/>
              </a:prstGeom>
              <a:blipFill>
                <a:blip r:embed="rId3"/>
                <a:stretch>
                  <a:fillRect b="-65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BA12E4A-53BA-495A-9031-9481AC22E019}"/>
                  </a:ext>
                </a:extLst>
              </p:cNvPr>
              <p:cNvSpPr txBox="1"/>
              <p:nvPr/>
            </p:nvSpPr>
            <p:spPr>
              <a:xfrm>
                <a:off x="611560" y="2924944"/>
                <a:ext cx="7272808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f>
                            <m:f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type m:val="lin"/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d>
                                            <m:dPr>
                                              <m:begChr m:val=""/>
                                              <m:ctrlP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b="0" i="1">
                                                      <a:solidFill>
                                                        <a:srgbClr val="836967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𝑦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𝑓</m:t>
                                              </m:r>
                                              <m: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(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en-US" b="0" i="1">
                                                      <a:solidFill>
                                                        <a:srgbClr val="836967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;</m:t>
                                              </m:r>
                                              <m:r>
                                                <a:rPr lang="zh-CN" altLang="en-US" b="1" i="1">
                                                  <a:latin typeface="Cambria Math" panose="02040503050406030204" pitchFamily="18" charset="0"/>
                                                </a:rPr>
                                                <m:t>𝜽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p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den>
                              </m:f>
                              <m:sSup>
                                <m:sSup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sup>
                          </m:sSup>
                        </m:e>
                      </m:nary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1−18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BA12E4A-53BA-495A-9031-9481AC22E0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924944"/>
                <a:ext cx="7272808" cy="84856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570FC42-7BCB-4738-80CA-DC711B48B46F}"/>
                  </a:ext>
                </a:extLst>
              </p:cNvPr>
              <p:cNvSpPr txBox="1"/>
              <p:nvPr/>
            </p:nvSpPr>
            <p:spPr>
              <a:xfrm>
                <a:off x="755576" y="3789040"/>
                <a:ext cx="7632848" cy="9840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CN" altLang="en-US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;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−</m:t>
                      </m:r>
                      <m:d>
                        <m:dPr>
                          <m:ctrlPr>
                            <a:rPr lang="zh-CN" altLang="en-US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func>
                                <m:funcPr>
                                  <m:ctrlPr>
                                    <a:rPr lang="zh-CN" altLang="en-US" b="0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l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ad>
                                        <m:radPr>
                                          <m:degHide m:val="on"/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radPr>
                                        <m:deg/>
                                        <m:e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𝜋</m:t>
                                          </m:r>
                                        </m:e>
                                      </m:rad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</m:d>
                                </m:e>
                              </m:func>
                            </m:e>
                          </m:nary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+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f>
                                <m:f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zh-CN" altLang="en-US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  <m:d>
                                            <m:d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en-US" b="0" i="1">
                                                      <a:solidFill>
                                                        <a:srgbClr val="836967"/>
                                                      </a:solidFill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𝑥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zh-CN" altLang="en-US" b="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zh-CN" altLang="en-US" b="0" i="0">
                                                  <a:latin typeface="Cambria Math" panose="02040503050406030204" pitchFamily="18" charset="0"/>
                                                </a:rPr>
                                                <m:t>;</m:t>
                                              </m:r>
                                              <m:r>
                                                <a:rPr lang="zh-CN" altLang="en-US" b="1" i="1">
                                                  <a:latin typeface="Cambria Math" panose="02040503050406030204" pitchFamily="18" charset="0"/>
                                                </a:rPr>
                                                <m:t>𝜽</m:t>
                                              </m:r>
                                            </m:e>
                                          </m:d>
                                        </m:e>
                                      </m:d>
                                    </m:e>
                                    <m:sup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zh-CN" altLang="en-US" b="0" i="1">
                                          <a:latin typeface="Cambria Math" panose="02040503050406030204" pitchFamily="18" charset="0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zh-CN" altLang="en-US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e>
                          </m:nary>
                        </m:e>
                      </m:d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1−19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2570FC42-7BCB-4738-80CA-DC711B48B4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3789040"/>
                <a:ext cx="7632848" cy="98405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1A70AAD-EBB2-417D-AD6F-41A3F24BAFFE}"/>
                  </a:ext>
                </a:extLst>
              </p:cNvPr>
              <p:cNvSpPr txBox="1"/>
              <p:nvPr/>
            </p:nvSpPr>
            <p:spPr>
              <a:xfrm>
                <a:off x="683568" y="4853314"/>
                <a:ext cx="8229600" cy="84856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b="1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𝜽</m:t>
                          </m:r>
                        </m:e>
                        <m:sup>
                          <m:r>
                            <a:rPr lang="zh-CN" altLang="en-US" b="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ax</m:t>
                              </m:r>
                            </m:e>
                            <m:lim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 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 −</m:t>
                              </m:r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e>
                          </m:d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zh-CN" altLang="en-US" b="0" i="0">
                              <a:latin typeface="Cambria Math" panose="02040503050406030204" pitchFamily="18" charset="0"/>
                            </a:rPr>
                            <m:t> </m:t>
                          </m:r>
                          <m:limLow>
                            <m:limLowPr>
                              <m:ctrlPr>
                                <a:rPr lang="zh-CN" altLang="en-US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b="1" i="1">
                                  <a:latin typeface="Cambria Math" panose="02040503050406030204" pitchFamily="18" charset="0"/>
                                </a:rPr>
                                <m:t>𝜽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b="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𝑦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−</m:t>
                                          </m:r>
                                          <m:r>
                                            <a:rPr lang="zh-CN" altLang="en-US" b="0" i="1">
                                              <a:latin typeface="Cambria Math" panose="02040503050406030204" pitchFamily="18" charset="0"/>
                                            </a:rPr>
                                            <m:t>𝑓</m:t>
                                          </m:r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en-US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b="0" i="1">
                                                  <a:latin typeface="Cambria Math" panose="02040503050406030204" pitchFamily="18" charset="0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zh-CN" altLang="en-US" b="0" i="0">
                                              <a:latin typeface="Cambria Math" panose="02040503050406030204" pitchFamily="18" charset="0"/>
                                            </a:rPr>
                                            <m:t>;</m:t>
                                          </m:r>
                                          <m:r>
                                            <a:rPr lang="zh-CN" altLang="en-US" b="1" i="1">
                                              <a:latin typeface="Cambria Math" panose="02040503050406030204" pitchFamily="18" charset="0"/>
                                            </a:rPr>
                                            <m:t>𝜽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zh-CN" altLang="en-US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1−20</m:t>
                      </m:r>
                      <m:r>
                        <a:rPr lang="zh-CN" altLang="en-US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11A70AAD-EBB2-417D-AD6F-41A3F24BAF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4853314"/>
                <a:ext cx="8229600" cy="848566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7F07B6ED-73B0-4E90-B789-A06F0352AC0F}"/>
                  </a:ext>
                </a:extLst>
              </p:cNvPr>
              <p:cNvSpPr txBox="1"/>
              <p:nvPr/>
            </p:nvSpPr>
            <p:spPr>
              <a:xfrm>
                <a:off x="446856" y="5614867"/>
                <a:ext cx="5544616" cy="848566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i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−(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𝑏</m:t>
                                      </m:r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)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21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7F07B6ED-73B0-4E90-B789-A06F0352AC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856" y="5614867"/>
                <a:ext cx="5544616" cy="848566"/>
              </a:xfrm>
              <a:prstGeom prst="rect">
                <a:avLst/>
              </a:prstGeom>
              <a:blipFill>
                <a:blip r:embed="rId7"/>
                <a:stretch>
                  <a:fillRect t="-97101" b="-149275"/>
                </a:stretch>
              </a:blipFill>
              <a:ln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BF10776-028F-4336-BA13-063E29B38ADE}"/>
                  </a:ext>
                </a:extLst>
              </p:cNvPr>
              <p:cNvSpPr txBox="1"/>
              <p:nvPr/>
            </p:nvSpPr>
            <p:spPr>
              <a:xfrm>
                <a:off x="6084168" y="5819090"/>
                <a:ext cx="2653952" cy="4401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0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0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0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ABF10776-028F-4336-BA13-063E29B38A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84168" y="5819090"/>
                <a:ext cx="2653952" cy="440121"/>
              </a:xfrm>
              <a:prstGeom prst="rect">
                <a:avLst/>
              </a:prstGeom>
              <a:blipFill>
                <a:blip r:embed="rId8"/>
                <a:stretch>
                  <a:fillRect b="-2703"/>
                </a:stretch>
              </a:blipFill>
              <a:ln>
                <a:solidFill>
                  <a:schemeClr val="bg1">
                    <a:lumMod val="85000"/>
                  </a:schemeClr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0003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2" grpId="0"/>
      <p:bldP spid="14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两种数学观点</a:t>
            </a:r>
            <a:endParaRPr lang="en-US" altLang="zh-CN" dirty="0"/>
          </a:p>
          <a:p>
            <a:pPr lvl="1"/>
            <a:r>
              <a:rPr lang="zh-CN" altLang="en-US" dirty="0"/>
              <a:t>确定性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400" dirty="0"/>
              <a:t>表象与真相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zh-CN" altLang="en-US" sz="2400" dirty="0"/>
              <a:t>因果关系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zh-CN" altLang="en-US" sz="2400" dirty="0"/>
              <a:t>模型假设</a:t>
            </a:r>
            <a:endParaRPr lang="en-US" altLang="zh-CN" sz="2400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随机性</a:t>
            </a:r>
            <a:endParaRPr lang="en-US" altLang="zh-CN" dirty="0"/>
          </a:p>
          <a:p>
            <a:pPr marL="457200" lvl="1" indent="0">
              <a:buNone/>
            </a:pPr>
            <a:r>
              <a:rPr lang="zh-CN" altLang="en-US" sz="2400" dirty="0"/>
              <a:t>集合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zh-CN" altLang="en-US" sz="2400" dirty="0"/>
              <a:t>相关关系</a:t>
            </a:r>
            <a:endParaRPr lang="en-US" altLang="zh-CN" sz="2400" dirty="0"/>
          </a:p>
          <a:p>
            <a:pPr marL="457200" lvl="1" indent="0">
              <a:buNone/>
            </a:pPr>
            <a:r>
              <a:rPr lang="zh-CN" altLang="en-US" sz="2400" dirty="0"/>
              <a:t>概率模型</a:t>
            </a:r>
            <a:endParaRPr lang="en-US" altLang="zh-CN" sz="2400" dirty="0"/>
          </a:p>
          <a:p>
            <a:pPr lvl="1"/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8C23A69-01BE-4F29-8E9F-074223A4AE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79912" y="2348880"/>
            <a:ext cx="4881246" cy="3142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49189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2 </a:t>
            </a:r>
            <a:r>
              <a:rPr lang="zh-CN" altLang="en-US" dirty="0"/>
              <a:t>随机模型及其学习算法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回归分析方法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预测</a:t>
            </a:r>
            <a:r>
              <a:rPr lang="zh-CN" altLang="en-US" dirty="0"/>
              <a:t>（</a:t>
            </a:r>
            <a:r>
              <a:rPr lang="en-US" altLang="zh-CN" dirty="0"/>
              <a:t>prediction</a:t>
            </a:r>
            <a:r>
              <a:rPr lang="zh-CN" altLang="en-US" dirty="0"/>
              <a:t>）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分类</a:t>
            </a:r>
            <a:r>
              <a:rPr lang="zh-CN" altLang="en-US" dirty="0"/>
              <a:t>（</a:t>
            </a:r>
            <a:r>
              <a:rPr lang="en-US" altLang="zh-CN" dirty="0"/>
              <a:t>classificatio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逻辑斯谛回归或对数几率回归（</a:t>
            </a:r>
            <a:r>
              <a:rPr lang="en-US" altLang="zh-CN" dirty="0"/>
              <a:t>logistic regressio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聚类</a:t>
            </a:r>
            <a:r>
              <a:rPr lang="zh-CN" altLang="en-US" dirty="0"/>
              <a:t>（</a:t>
            </a:r>
            <a:r>
              <a:rPr lang="en-US" altLang="zh-CN" dirty="0"/>
              <a:t>clustering</a:t>
            </a:r>
            <a:r>
              <a:rPr lang="zh-CN" altLang="en-US" dirty="0"/>
              <a:t>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C67807D-0967-4F81-BB86-16F4FE96CEA5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1412776"/>
            <a:ext cx="4464496" cy="35283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0EBD3B-EC01-4BF3-8510-F8FFD9C4890D}"/>
                  </a:ext>
                </a:extLst>
              </p:cNvPr>
              <p:cNvSpPr txBox="1"/>
              <p:nvPr/>
            </p:nvSpPr>
            <p:spPr>
              <a:xfrm>
                <a:off x="413792" y="2276872"/>
                <a:ext cx="365415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≈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0EBD3B-EC01-4BF3-8510-F8FFD9C4890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792" y="2276872"/>
                <a:ext cx="3654152" cy="461665"/>
              </a:xfrm>
              <a:prstGeom prst="rect">
                <a:avLst/>
              </a:prstGeom>
              <a:blipFill>
                <a:blip r:embed="rId3"/>
                <a:stretch>
                  <a:fillRect b="-18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12167A8-FC72-41EF-9195-7965CB6D554A}"/>
                  </a:ext>
                </a:extLst>
              </p:cNvPr>
              <p:cNvSpPr txBox="1"/>
              <p:nvPr/>
            </p:nvSpPr>
            <p:spPr>
              <a:xfrm>
                <a:off x="395536" y="2924944"/>
                <a:ext cx="3294112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0.516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0.8567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A12167A8-FC72-41EF-9195-7965CB6D554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2924944"/>
                <a:ext cx="3294112" cy="461665"/>
              </a:xfrm>
              <a:prstGeom prst="rect">
                <a:avLst/>
              </a:prstGeom>
              <a:blipFill>
                <a:blip r:embed="rId4"/>
                <a:stretch>
                  <a:fillRect b="-92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53790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zh-CN" altLang="en-US" dirty="0"/>
                  <a:t>随机变量</a:t>
                </a:r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定义</a:t>
                </a:r>
                <a:r>
                  <a:rPr lang="en-US" altLang="zh-CN" sz="22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1-1</a:t>
                </a:r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概率论）：给定一个随机试验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rPr>
                      <m:t>Ω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是它的样本空间。如果对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rPr>
                      <m:t>Ω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的每个样本点</a:t>
                </a:r>
                <a14:m>
                  <m:oMath xmlns:m="http://schemas.openxmlformats.org/officeDocument/2006/math"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rPr>
                      <m:t>𝜔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都有一个实数</a:t>
                </a:r>
                <a14:m>
                  <m:oMath xmlns:m="http://schemas.openxmlformats.org/officeDocument/2006/math"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𝜔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与之对应，那么就把这个定义域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Calibri" panose="020F0502020204030204" pitchFamily="34" charset="0"/>
                      </a:rPr>
                      <m:t>Ω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单值</a:t>
                </a:r>
                <a:r>
                  <a:rPr lang="zh-CN" altLang="zh-CN" sz="2200" kern="100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实值函数</a:t>
                </a:r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𝜔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称作是一个（一维）随机变量，记作</a:t>
                </a:r>
                <a14:m>
                  <m:oMath xmlns:m="http://schemas.openxmlformats.org/officeDocument/2006/math"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大写）。随机变量</a:t>
                </a:r>
                <a14:m>
                  <m:oMath xmlns:m="http://schemas.openxmlformats.org/officeDocument/2006/math"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值域记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2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sub>
                    </m:sSub>
                    <m:r>
                      <a:rPr lang="zh-CN" altLang="zh-CN" sz="22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，</m:t>
                    </m:r>
                    <m:sSub>
                      <m:sSubPr>
                        <m:ctrlPr>
                          <a:rPr lang="zh-CN" altLang="zh-CN" sz="22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2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2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</m:sub>
                    </m:sSub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⊂</m:t>
                    </m:r>
                    <m:r>
                      <a:rPr lang="en-US" altLang="zh-CN" sz="22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r>
                  <a:rPr lang="zh-CN" altLang="zh-CN" sz="22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200" dirty="0"/>
              </a:p>
              <a:p>
                <a:endParaRPr lang="en-US" altLang="zh-CN" dirty="0"/>
              </a:p>
              <a:p>
                <a:r>
                  <a:rPr lang="zh-CN" altLang="en-US" dirty="0"/>
                  <a:t>从普通变量（确定性变量）到随机变量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观测过程存在误差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合并次要因素以简化模型</a:t>
                </a:r>
                <a:endParaRPr lang="en-US" altLang="zh-CN" dirty="0"/>
              </a:p>
              <a:p>
                <a:pPr lvl="1"/>
                <a:r>
                  <a:rPr lang="zh-CN" altLang="zh-CN" dirty="0"/>
                  <a:t>研究总体的规律性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81" t="-3369" b="-18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73324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61897C9-CC25-4DF6-8F9C-DC392DD6B5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及其</a:t>
            </a:r>
            <a:r>
              <a:rPr lang="en-US" altLang="zh-CN" dirty="0"/>
              <a:t>Python</a:t>
            </a:r>
            <a:r>
              <a:rPr lang="zh-CN" altLang="en-US" dirty="0"/>
              <a:t>实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A5FC870-6AB8-48CF-9780-C70F61D63CA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教学内容</a:t>
            </a:r>
            <a:endParaRPr lang="en-US" altLang="zh-CN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机器学习导论</a:t>
            </a:r>
            <a:endParaRPr lang="en-US" altLang="zh-CN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 回归分析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 分类问题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4</a:t>
            </a:r>
            <a:r>
              <a:rPr lang="zh-CN" altLang="en-US" dirty="0"/>
              <a:t>章 统计学习理论与支持向量机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聚类问题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 概率图模型与概率推理</a:t>
            </a:r>
            <a:endParaRPr lang="en-US" altLang="zh-CN" dirty="0"/>
          </a:p>
          <a:p>
            <a:pPr lvl="1"/>
            <a:endParaRPr lang="zh-CN" altLang="en-US" dirty="0"/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7</a:t>
            </a:r>
            <a:r>
              <a:rPr lang="zh-CN" altLang="en-US" dirty="0"/>
              <a:t>章 神经网络基础</a:t>
            </a:r>
          </a:p>
          <a:p>
            <a:pPr lvl="1"/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章 深度学习</a:t>
            </a:r>
          </a:p>
        </p:txBody>
      </p:sp>
      <p:sp>
        <p:nvSpPr>
          <p:cNvPr id="4" name="右大括号 3">
            <a:extLst>
              <a:ext uri="{FF2B5EF4-FFF2-40B4-BE49-F238E27FC236}">
                <a16:creationId xmlns:a16="http://schemas.microsoft.com/office/drawing/2014/main" id="{9B0EA349-EABF-42C3-8966-843944D231AC}"/>
              </a:ext>
            </a:extLst>
          </p:cNvPr>
          <p:cNvSpPr/>
          <p:nvPr/>
        </p:nvSpPr>
        <p:spPr>
          <a:xfrm>
            <a:off x="4499992" y="2082552"/>
            <a:ext cx="288032" cy="105841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rtlCol="0" anchor="ctr" anchorCtr="0"/>
          <a:lstStyle/>
          <a:p>
            <a:pPr algn="ctr"/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EB37475-0864-4D81-B437-A762A55ECB0D}"/>
              </a:ext>
            </a:extLst>
          </p:cNvPr>
          <p:cNvSpPr txBox="1"/>
          <p:nvPr/>
        </p:nvSpPr>
        <p:spPr>
          <a:xfrm>
            <a:off x="4802540" y="2420888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机器学习基础</a:t>
            </a:r>
          </a:p>
        </p:txBody>
      </p:sp>
      <p:sp>
        <p:nvSpPr>
          <p:cNvPr id="6" name="右大括号 5">
            <a:extLst>
              <a:ext uri="{FF2B5EF4-FFF2-40B4-BE49-F238E27FC236}">
                <a16:creationId xmlns:a16="http://schemas.microsoft.com/office/drawing/2014/main" id="{54619847-3757-4E6F-81D7-6F4D555AC713}"/>
              </a:ext>
            </a:extLst>
          </p:cNvPr>
          <p:cNvSpPr/>
          <p:nvPr/>
        </p:nvSpPr>
        <p:spPr>
          <a:xfrm>
            <a:off x="6218311" y="3666728"/>
            <a:ext cx="288032" cy="105841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rtlCol="0" anchor="ctr" anchorCtr="0"/>
          <a:lstStyle/>
          <a:p>
            <a:pPr algn="ctr"/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64B0195-2B11-47DE-AE79-47B7AC0495EF}"/>
              </a:ext>
            </a:extLst>
          </p:cNvPr>
          <p:cNvSpPr txBox="1"/>
          <p:nvPr/>
        </p:nvSpPr>
        <p:spPr>
          <a:xfrm>
            <a:off x="6520859" y="400506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统计学习</a:t>
            </a:r>
          </a:p>
        </p:txBody>
      </p:sp>
      <p:sp>
        <p:nvSpPr>
          <p:cNvPr id="8" name="右大括号 7">
            <a:extLst>
              <a:ext uri="{FF2B5EF4-FFF2-40B4-BE49-F238E27FC236}">
                <a16:creationId xmlns:a16="http://schemas.microsoft.com/office/drawing/2014/main" id="{2037EBF3-DCA1-451B-8B37-C97FB63ADB59}"/>
              </a:ext>
            </a:extLst>
          </p:cNvPr>
          <p:cNvSpPr/>
          <p:nvPr/>
        </p:nvSpPr>
        <p:spPr>
          <a:xfrm>
            <a:off x="4499992" y="5257800"/>
            <a:ext cx="216024" cy="698376"/>
          </a:xfrm>
          <a:prstGeom prst="rightBrac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rtlCol="0" anchor="ctr" anchorCtr="0"/>
          <a:lstStyle/>
          <a:p>
            <a:pPr algn="ctr"/>
            <a:endParaRPr lang="zh-CN" altLang="en-US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6799869-D203-4656-84A6-09CFB73814FA}"/>
              </a:ext>
            </a:extLst>
          </p:cNvPr>
          <p:cNvSpPr txBox="1"/>
          <p:nvPr/>
        </p:nvSpPr>
        <p:spPr>
          <a:xfrm>
            <a:off x="4720659" y="5405154"/>
            <a:ext cx="249299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神经网络与深度学习</a:t>
            </a:r>
          </a:p>
        </p:txBody>
      </p:sp>
    </p:spTree>
    <p:extLst>
      <p:ext uri="{BB962C8B-B14F-4D97-AF65-F5344CB8AC3E}">
        <p14:creationId xmlns:p14="http://schemas.microsoft.com/office/powerpoint/2010/main" val="1739888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/>
      <p:bldP spid="6" grpId="0" animBg="1"/>
      <p:bldP spid="7" grpId="0"/>
      <p:bldP spid="8" grpId="0" animBg="1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举例</a:t>
            </a:r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99F88C09-3A7E-4C24-BA6C-4F237D98847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929276"/>
              </p:ext>
            </p:extLst>
          </p:nvPr>
        </p:nvGraphicFramePr>
        <p:xfrm>
          <a:off x="645046" y="2420888"/>
          <a:ext cx="2990850" cy="269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" name="Visio" r:id="rId3" imgW="4990841" imgH="4508408" progId="Visio.Drawing.11">
                  <p:embed/>
                </p:oleObj>
              </mc:Choice>
              <mc:Fallback>
                <p:oleObj name="Visio" r:id="rId3" imgW="4990841" imgH="4508408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046" y="2420888"/>
                        <a:ext cx="2990850" cy="2698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D9E1BC29-11F5-4986-81E4-0CE524D188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1863277"/>
              </p:ext>
            </p:extLst>
          </p:nvPr>
        </p:nvGraphicFramePr>
        <p:xfrm>
          <a:off x="4423990" y="2420888"/>
          <a:ext cx="4108450" cy="289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5" imgW="6808859" imgH="4803509" progId="Visio.Drawing.11">
                  <p:embed/>
                </p:oleObj>
              </mc:Choice>
              <mc:Fallback>
                <p:oleObj name="Visio" r:id="rId5" imgW="6808859" imgH="4803509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3990" y="2420888"/>
                        <a:ext cx="4108450" cy="2895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83397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举例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7A6C6A5-789A-471C-97A1-2D8B8BA86E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363687"/>
              </p:ext>
            </p:extLst>
          </p:nvPr>
        </p:nvGraphicFramePr>
        <p:xfrm>
          <a:off x="612576" y="2397100"/>
          <a:ext cx="3225800" cy="2832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" name="Visio" r:id="rId3" imgW="5368627" imgH="4714563" progId="Visio.Drawing.11">
                  <p:embed/>
                </p:oleObj>
              </mc:Choice>
              <mc:Fallback>
                <p:oleObj name="Visio" r:id="rId3" imgW="5368627" imgH="471456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576" y="2397100"/>
                        <a:ext cx="3225800" cy="2832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7A859AA-7F02-4B19-A25A-FC553164D3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2925657"/>
              </p:ext>
            </p:extLst>
          </p:nvPr>
        </p:nvGraphicFramePr>
        <p:xfrm>
          <a:off x="4466282" y="2416150"/>
          <a:ext cx="3994150" cy="281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name="Visio" r:id="rId5" imgW="6706844" imgH="4714563" progId="Visio.Drawing.11">
                  <p:embed/>
                </p:oleObj>
              </mc:Choice>
              <mc:Fallback>
                <p:oleObj name="Visio" r:id="rId5" imgW="6706844" imgH="471456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6282" y="2416150"/>
                        <a:ext cx="3994150" cy="2813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360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举例：概率</a:t>
                </a:r>
                <a:r>
                  <a:rPr lang="zh-CN" altLang="zh-CN" dirty="0"/>
                  <a:t>分布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|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r>
                  <a:rPr lang="zh-CN" altLang="en-US" dirty="0"/>
                  <a:t>、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ED8F2A9-8B14-4BFE-A7D5-5D1F25428C4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40716"/>
              </p:ext>
            </p:extLst>
          </p:nvPr>
        </p:nvGraphicFramePr>
        <p:xfrm>
          <a:off x="3059832" y="2537630"/>
          <a:ext cx="3925326" cy="3627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1" name="Visio" r:id="rId4" imgW="4906658" imgH="4534593" progId="Visio.Drawing.11">
                  <p:embed/>
                </p:oleObj>
              </mc:Choice>
              <mc:Fallback>
                <p:oleObj name="Visio" r:id="rId4" imgW="4906658" imgH="453459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2537630"/>
                        <a:ext cx="3925326" cy="36276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149416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849CF88-EE43-49FE-9F03-5840D2F95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63BC715-C493-498D-BC25-00AB47D36ED2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确定性变量</a:t>
                </a:r>
                <a14:m>
                  <m:oMath xmlns:m="http://schemas.openxmlformats.org/officeDocument/2006/math">
                    <m:r>
                      <a:rPr lang="en-US" altLang="zh-CN" sz="3200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</m:oMath>
                </a14:m>
                <a:r>
                  <a:rPr lang="zh-CN" altLang="zh-CN" sz="32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和随机变量</a:t>
                </a:r>
                <a14:m>
                  <m:oMath xmlns:m="http://schemas.openxmlformats.org/officeDocument/2006/math">
                    <m:r>
                      <a:rPr lang="en-US" altLang="zh-CN" sz="3200" i="1" smtClean="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</m:oMath>
                </a14:m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变量的取值</a:t>
                </a:r>
                <a:endParaRPr lang="en-US" altLang="zh-CN" dirty="0"/>
              </a:p>
              <a:p>
                <a:r>
                  <a:rPr lang="zh-CN" altLang="en-US" dirty="0"/>
                  <a:t>变量的均值与方差</a:t>
                </a:r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函数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63BC715-C493-498D-BC25-00AB47D36ED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BC70616-76FD-4482-A5CE-61B143041D7B}"/>
                  </a:ext>
                </a:extLst>
              </p:cNvPr>
              <p:cNvSpPr txBox="1"/>
              <p:nvPr/>
            </p:nvSpPr>
            <p:spPr>
              <a:xfrm>
                <a:off x="611560" y="2348880"/>
                <a:ext cx="307808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endChr m:val="}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={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 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, …,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BC70616-76FD-4482-A5CE-61B143041D7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2348880"/>
                <a:ext cx="3078088" cy="461665"/>
              </a:xfrm>
              <a:prstGeom prst="rect">
                <a:avLst/>
              </a:prstGeom>
              <a:blipFill>
                <a:blip r:embed="rId3"/>
                <a:stretch>
                  <a:fillRect t="-130263" r="-16238" b="-194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009CF71-4EF3-40F4-B4A0-E15DE42AFEAF}"/>
                  </a:ext>
                </a:extLst>
              </p:cNvPr>
              <p:cNvSpPr txBox="1"/>
              <p:nvPr/>
            </p:nvSpPr>
            <p:spPr>
              <a:xfrm>
                <a:off x="3059832" y="3429000"/>
                <a:ext cx="10801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zh-CN" altLang="zh-CN" sz="2400" dirty="0">
                    <a:effectLst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</m:oMath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B009CF71-4EF3-40F4-B4A0-E15DE42AFEA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59832" y="3429000"/>
                <a:ext cx="1080120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F01E27E-431C-4F13-A688-2056B01958DE}"/>
                  </a:ext>
                </a:extLst>
              </p:cNvPr>
              <p:cNvSpPr txBox="1"/>
              <p:nvPr/>
            </p:nvSpPr>
            <p:spPr>
              <a:xfrm>
                <a:off x="4355976" y="3429000"/>
                <a:ext cx="433082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或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≤</m:t>
                          </m:r>
                          <m:sSub>
                            <m:sSubPr>
                              <m:ctrlPr>
                                <a:rPr lang="zh-CN" alt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∈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𝑆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9F01E27E-431C-4F13-A688-2056B01958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5976" y="3429000"/>
                <a:ext cx="4330824" cy="461665"/>
              </a:xfrm>
              <a:prstGeom prst="rect">
                <a:avLst/>
              </a:prstGeom>
              <a:blipFill>
                <a:blip r:embed="rId5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4B9C120-37D1-4E60-AEA1-6F2BC7489C60}"/>
                  </a:ext>
                </a:extLst>
              </p:cNvPr>
              <p:cNvSpPr txBox="1"/>
              <p:nvPr/>
            </p:nvSpPr>
            <p:spPr>
              <a:xfrm>
                <a:off x="4302224" y="4005064"/>
                <a:ext cx="2069976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zh-CN" altLang="zh-CN" sz="2400">
                          <a:latin typeface="Cambria Math" panose="02040503050406030204" pitchFamily="18" charset="0"/>
                        </a:rPr>
                        <m:t>、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zh-CN" altLang="zh-CN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84B9C120-37D1-4E60-AEA1-6F2BC7489C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02224" y="4005064"/>
                <a:ext cx="206997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D87FF319-CB7A-4E4D-8544-655F95D35FFA}"/>
                  </a:ext>
                </a:extLst>
              </p:cNvPr>
              <p:cNvSpPr txBox="1"/>
              <p:nvPr/>
            </p:nvSpPr>
            <p:spPr>
              <a:xfrm>
                <a:off x="5166320" y="4479503"/>
                <a:ext cx="33661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、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D87FF319-CB7A-4E4D-8544-655F95D35F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66320" y="4479503"/>
                <a:ext cx="3366120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04CA9DC-4B20-40BA-9840-0676C8403E5C}"/>
                  </a:ext>
                </a:extLst>
              </p:cNvPr>
              <p:cNvSpPr txBox="1"/>
              <p:nvPr/>
            </p:nvSpPr>
            <p:spPr>
              <a:xfrm>
                <a:off x="2213992" y="5157192"/>
                <a:ext cx="307808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D04CA9DC-4B20-40BA-9840-0676C8403E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13992" y="5157192"/>
                <a:ext cx="3078088" cy="461665"/>
              </a:xfrm>
              <a:prstGeom prst="rect">
                <a:avLst/>
              </a:prstGeom>
              <a:blipFill>
                <a:blip r:embed="rId8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44A83BB-0B1D-487B-9ED3-8D9C7140AB7A}"/>
                  </a:ext>
                </a:extLst>
              </p:cNvPr>
              <p:cNvSpPr txBox="1"/>
              <p:nvPr/>
            </p:nvSpPr>
            <p:spPr>
              <a:xfrm>
                <a:off x="5454352" y="5157192"/>
                <a:ext cx="3078088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D44A83BB-0B1D-487B-9ED3-8D9C7140AB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4352" y="5157192"/>
                <a:ext cx="3078088" cy="461665"/>
              </a:xfrm>
              <a:prstGeom prst="rect">
                <a:avLst/>
              </a:prstGeom>
              <a:blipFill>
                <a:blip r:embed="rId9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7FCB44F2-C7C5-4ABC-910F-7306B9152EBE}"/>
                  </a:ext>
                </a:extLst>
              </p:cNvPr>
              <p:cNvSpPr txBox="1"/>
              <p:nvPr/>
            </p:nvSpPr>
            <p:spPr>
              <a:xfrm>
                <a:off x="611560" y="5775647"/>
                <a:ext cx="8280920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𝜔</m:t>
                      </m:r>
                      <m:d>
                        <m:dPr>
                          <m:ctrlPr>
                            <a:rPr lang="zh-CN" altLang="en-US" sz="24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b="1" i="1">
                              <a:latin typeface="Cambria Math" panose="02040503050406030204" pitchFamily="18" charset="0"/>
                            </a:rPr>
                            <m:t>𝜺</m:t>
                          </m:r>
                        </m:e>
                      </m:d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b="1" i="1">
                          <a:latin typeface="Cambria Math" panose="02040503050406030204" pitchFamily="18" charset="0"/>
                        </a:rPr>
                        <m:t>𝜺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4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400" b="1" i="1">
                          <a:latin typeface="Cambria Math" panose="02040503050406030204" pitchFamily="18" charset="0"/>
                        </a:rPr>
                        <m:t>𝜺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400" b="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)+</m:t>
                      </m:r>
                      <m:sSup>
                        <m:sSupPr>
                          <m:ctrlPr>
                            <a:rPr lang="zh-CN" altLang="en-US" sz="24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1" i="1">
                              <a:latin typeface="Cambria Math" panose="02040503050406030204" pitchFamily="18" charset="0"/>
                            </a:rPr>
                            <m:t>𝜺</m:t>
                          </m:r>
                        </m:e>
                        <m:sup>
                          <m:r>
                            <a:rPr lang="zh-CN" altLang="en-US" sz="2400" b="0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7FCB44F2-C7C5-4ABC-910F-7306B9152EB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5775647"/>
                <a:ext cx="8280920" cy="461665"/>
              </a:xfrm>
              <a:prstGeom prst="rect">
                <a:avLst/>
              </a:prstGeom>
              <a:blipFill>
                <a:blip r:embed="rId10"/>
                <a:stretch>
                  <a:fillRect b="-171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13029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/>
      <p:bldP spid="13" grpId="0"/>
      <p:bldP spid="15" grpId="0"/>
      <p:bldP spid="17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dirty="0"/>
                  <a:t>数学语言</a:t>
                </a:r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“昔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在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黄帝，生而神灵，弱而能言，幼而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徇齐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长而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敦敏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成而登天</a:t>
                </a:r>
                <a:r>
                  <a:rPr lang="zh-CN" altLang="zh-CN" sz="18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”</a:t>
                </a:r>
                <a:endParaRPr lang="en-US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endPara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zh-CN" alt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琴生不等式（</a:t>
                </a: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Jensen inequality</a:t>
                </a:r>
                <a:r>
                  <a:rPr kumimoji="0" lang="zh-CN" alt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）</a:t>
                </a:r>
                <a:endPara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  <a:p>
                <a:pPr marL="0" indent="0">
                  <a:buNone/>
                </a:pPr>
                <a:endParaRPr lang="en-US" altLang="zh-CN" sz="18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0" algn="just">
                  <a:buNone/>
                </a:pPr>
                <a:r>
                  <a:rPr lang="zh-CN" altLang="zh-CN" sz="24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对任意凸函数</a:t>
                </a:r>
                <a14:m>
                  <m:oMath xmlns:m="http://schemas.openxmlformats.org/officeDocument/2006/math"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zh-CN" sz="24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有</a:t>
                </a:r>
              </a:p>
              <a:p>
                <a:pPr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sz="2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zh-CN" altLang="en-US" sz="24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2</m:t>
                      </m:r>
                      <m:r>
                        <a:rPr lang="zh-CN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0" algn="just">
                  <a:buNone/>
                </a:pPr>
                <a:r>
                  <a:rPr lang="zh-CN" altLang="zh-CN" sz="24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其中，</a:t>
                </a:r>
                <a14:m>
                  <m:oMath xmlns:m="http://schemas.openxmlformats.org/officeDocument/2006/math"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</m:oMath>
                </a14:m>
                <a:r>
                  <a:rPr lang="zh-CN" altLang="zh-CN" sz="24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任意随机变量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4119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凸函数</a:t>
                </a:r>
                <a:endParaRPr lang="en-US" altLang="zh-CN" dirty="0"/>
              </a:p>
              <a:p>
                <a:pPr indent="0" algn="just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定义：设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⊂</m:t>
                    </m:r>
                    <m:sSup>
                      <m:s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非空凸集，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定义在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实值函数，即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：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→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𝑅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若对于任意两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及实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（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≤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≤1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）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都有</a:t>
                </a: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−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</m:d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𝑡𝑓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zh-CN" altLang="en-US" sz="20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3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61950" indent="0" algn="just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称函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为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凸函数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onvex function</a:t>
                </a:r>
                <a:r>
                  <a:rPr lang="zh-CN" altLang="en-US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000" kern="100" dirty="0">
                    <a:effectLst/>
                    <a:latin typeface="黑体" panose="02010609060101010101" pitchFamily="49" charset="-122"/>
                    <a:ea typeface="黑体" panose="02010609060101010101" pitchFamily="49" charset="-122"/>
                    <a:cs typeface="Times New Roman" panose="02020603050405020304" pitchFamily="18" charset="0"/>
                  </a:rPr>
                  <a:t>下凸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。</a:t>
                </a:r>
                <a:endParaRPr lang="en-US" altLang="zh-CN" sz="3600" dirty="0"/>
              </a:p>
              <a:p>
                <a:endParaRPr lang="en-US" altLang="zh-CN" dirty="0"/>
              </a:p>
              <a:p>
                <a:r>
                  <a:rPr lang="zh-CN" altLang="en-US" dirty="0"/>
                  <a:t>凸集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7DA5678-5823-413A-B3CB-EE516E9FD25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6845924"/>
              </p:ext>
            </p:extLst>
          </p:nvPr>
        </p:nvGraphicFramePr>
        <p:xfrm>
          <a:off x="4349339" y="3602222"/>
          <a:ext cx="3319005" cy="2635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" name="Visio" r:id="rId4" imgW="3140062" imgH="2493403" progId="Visio.Drawing.11">
                  <p:embed/>
                </p:oleObj>
              </mc:Choice>
              <mc:Fallback>
                <p:oleObj name="Visio" r:id="rId4" imgW="3140062" imgH="24934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9339" y="3602222"/>
                        <a:ext cx="3319005" cy="2635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07559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3959EB-0E44-4D4F-BCC9-FB7A728B4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DD96C59-D55E-4990-929A-2434054A9E3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凸集</a:t>
                </a:r>
                <a:endParaRPr lang="en-US" altLang="zh-CN" dirty="0"/>
              </a:p>
              <a:p>
                <a:pPr indent="0" algn="just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定义：设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为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维欧式空间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中的一个集合，即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⊂</m:t>
                    </m:r>
                    <m:sSup>
                      <m:sSup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𝑅</m:t>
                        </m:r>
                      </m:e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</m:sSup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若对于任意两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及实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（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≤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𝑡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≤1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）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都有</a:t>
                </a:r>
              </a:p>
              <a:p>
                <a:pPr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𝑡</m:t>
                      </m:r>
                      <m:sSub>
                        <m:sSub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−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</m:d>
                      <m:sSub>
                        <m:sSub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∈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𝐷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361950" indent="0" algn="just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则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凸集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convex set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。</a:t>
                </a:r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DD96C59-D55E-4990-929A-2434054A9E3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704" t="-2426" r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D3F9DD1-ECD2-442A-B8A3-C5C8F55020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8538702"/>
              </p:ext>
            </p:extLst>
          </p:nvPr>
        </p:nvGraphicFramePr>
        <p:xfrm>
          <a:off x="899591" y="3933056"/>
          <a:ext cx="7506921" cy="1872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" name="Visio" r:id="rId4" imgW="6665375" imgH="1658805" progId="Visio.Drawing.11">
                  <p:embed/>
                </p:oleObj>
              </mc:Choice>
              <mc:Fallback>
                <p:oleObj name="Visio" r:id="rId4" imgW="6665375" imgH="1658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1" y="3933056"/>
                        <a:ext cx="7506921" cy="18722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532509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0ACA3EA-CFFF-46AB-A330-216487AB95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9B12CA0-080D-439D-89CE-922BAB9A967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证明琴生不等式</a:t>
                </a:r>
                <a:endParaRPr lang="en-US" altLang="zh-CN" dirty="0"/>
              </a:p>
              <a:p>
                <a:pPr indent="0" algn="just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引理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：若函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r>
                      <a:rPr lang="zh-CN" altLang="zh-CN" sz="2000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为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上的凸函数，则对于任意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个点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∈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𝐷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及实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begChr m:val="（"/>
                        <m:endChr m:val="）"/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0≤</m:t>
                        </m:r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≤1</m:t>
                        </m:r>
                      </m:e>
                    </m:d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1, 2, …, 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1</m:t>
                        </m:r>
                      </m:sub>
                      <m:sup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𝑝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nary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都有</a:t>
                </a:r>
              </a:p>
              <a:p>
                <a:pPr marL="0" indent="0" algn="just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zh-CN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𝑝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≤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naryPr>
                        <m: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𝒙</m:t>
                                  </m:r>
                                </m:e>
                                <m:sub>
                                  <m:r>
                                    <a:rPr lang="en-US" altLang="zh-CN" sz="20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.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zh-CN" altLang="en-US" sz="20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24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endParaRPr lang="en-US" altLang="zh-CN" dirty="0"/>
              </a:p>
              <a:p>
                <a:pPr marL="361950" indent="0">
                  <a:buNone/>
                </a:pP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琴生不等式</a:t>
                </a:r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（离散型随机变量）：设离散型变量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𝑋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的值域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000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Ω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𝑥</m:t>
                        </m:r>
                      </m:sub>
                    </m:sSub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其概率函数为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𝑃</m:t>
                    </m:r>
                    <m:d>
                      <m:d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𝑝</m:t>
                        </m:r>
                      </m:e>
                      <m:sub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则对任意凸函数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有</a:t>
                </a:r>
                <a14:m>
                  <m:oMath xmlns:m="http://schemas.openxmlformats.org/officeDocument/2006/math"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𝐸</m:t>
                        </m:r>
                        <m:d>
                          <m:d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US" altLang="zh-CN" sz="20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ctrlPr>
                          <a:rPr lang="zh-CN" altLang="zh-CN" sz="2000" i="1" kern="100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0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zh-CN" altLang="zh-CN" sz="2000" i="1" kern="100">
                                <a:effectLst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0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</m:d>
                      </m:e>
                    </m:d>
                  </m:oMath>
                </a14:m>
                <a:r>
                  <a:rPr lang="zh-CN" altLang="zh-CN" sz="2000" kern="100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。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9B12CA0-080D-439D-89CE-922BAB9A96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 r="-7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1417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FA8D680-539E-4C34-96F2-A1BA4A5C541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3 </a:t>
            </a:r>
            <a:r>
              <a:rPr lang="zh-CN" altLang="en-US" dirty="0"/>
              <a:t>随机变量与数学语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E09D83F-ABF8-434F-90B8-C219B92818E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kumimoji="0" lang="zh-CN" alt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琴生不等式（</a:t>
                </a: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Jensen inequality</a:t>
                </a:r>
                <a:r>
                  <a:rPr kumimoji="0" lang="zh-CN" alt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宋体" panose="02010600030101010101" pitchFamily="2" charset="-122"/>
                    <a:cs typeface="+mn-cs"/>
                  </a:rPr>
                  <a:t>）</a:t>
                </a:r>
                <a:endPara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ea typeface="宋体" panose="02010600030101010101" pitchFamily="2" charset="-122"/>
                  <a:cs typeface="+mn-cs"/>
                </a:endParaRPr>
              </a:p>
              <a:p>
                <a:endParaRPr lang="en-US" altLang="zh-CN" dirty="0"/>
              </a:p>
              <a:p>
                <a:r>
                  <a:rPr lang="zh-CN" altLang="en-US" dirty="0"/>
                  <a:t>凸函数</a:t>
                </a:r>
                <a:endParaRPr lang="en-US" altLang="zh-CN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altLang="zh-CN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≤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凹函数</a:t>
                </a:r>
                <a:endParaRPr lang="en-US" altLang="zh-CN" dirty="0"/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  <m:r>
                        <a:rPr lang="en-US" altLang="zh-CN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≥</m:t>
                      </m:r>
                      <m:r>
                        <a:rPr lang="en-US" altLang="zh-CN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zh-CN" altLang="zh-CN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endParaRPr lang="en-US" altLang="zh-CN" dirty="0"/>
              </a:p>
              <a:p>
                <a:pPr marL="400050" lvl="1" indent="0"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𝑙𝑛</m:t>
                      </m:r>
                      <m:d>
                        <m:dPr>
                          <m:ctrlPr>
                            <a:rPr lang="zh-CN" altLang="zh-CN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kern="100" smtClean="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E09D83F-ABF8-434F-90B8-C219B92818E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481" t="-33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AE8E920-FB59-46EA-B23E-7C1BD25F72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7536599"/>
              </p:ext>
            </p:extLst>
          </p:nvPr>
        </p:nvGraphicFramePr>
        <p:xfrm>
          <a:off x="4499992" y="2348880"/>
          <a:ext cx="4248472" cy="37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" name="Visio" r:id="rId4" imgW="4324842" imgH="3820945" progId="Visio.Drawing.11">
                  <p:embed/>
                </p:oleObj>
              </mc:Choice>
              <mc:Fallback>
                <p:oleObj name="Visio" r:id="rId4" imgW="4324842" imgH="382094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348880"/>
                        <a:ext cx="4248472" cy="3742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9068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C0187-94A9-4350-A846-E5B0AC2E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37530F-C23F-4314-9634-1BE5A2C561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学形式未知的模型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数据可视化建模</a:t>
            </a:r>
            <a:endParaRPr lang="en-US" altLang="zh-CN" dirty="0"/>
          </a:p>
          <a:p>
            <a:r>
              <a:rPr lang="zh-CN" altLang="en-US" dirty="0"/>
              <a:t>数学建模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01BE51C-4E11-4322-BC4F-8FD08AF5964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5936" y="2204864"/>
            <a:ext cx="4690864" cy="3580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481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050C5F5-2947-494D-BAE2-BBFE68624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机器学习导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D7CA853-D9DE-4C8A-84EF-CF1425A880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人类的</a:t>
            </a:r>
            <a:r>
              <a:rPr lang="zh-CN" altLang="en-US" dirty="0">
                <a:solidFill>
                  <a:srgbClr val="FF0000"/>
                </a:solidFill>
              </a:rPr>
              <a:t>学习</a:t>
            </a:r>
            <a:r>
              <a:rPr lang="zh-CN" altLang="en-US" dirty="0"/>
              <a:t>：发现</a:t>
            </a:r>
            <a:r>
              <a:rPr lang="zh-CN" altLang="en-US" dirty="0">
                <a:solidFill>
                  <a:srgbClr val="FF0000"/>
                </a:solidFill>
              </a:rPr>
              <a:t>知识</a:t>
            </a:r>
            <a:r>
              <a:rPr lang="zh-CN" altLang="en-US" dirty="0"/>
              <a:t>、运用知识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>
                <a:solidFill>
                  <a:srgbClr val="FF0000"/>
                </a:solidFill>
              </a:rPr>
              <a:t>机器学习</a:t>
            </a:r>
            <a:r>
              <a:rPr lang="zh-CN" altLang="en-US" dirty="0"/>
              <a:t>（</a:t>
            </a:r>
            <a:r>
              <a:rPr lang="en-US" altLang="zh-CN" dirty="0"/>
              <a:t>Machine Learning</a:t>
            </a:r>
            <a:r>
              <a:rPr lang="zh-CN" altLang="en-US" dirty="0"/>
              <a:t>，缩写</a:t>
            </a:r>
            <a:r>
              <a:rPr lang="en-US" altLang="zh-CN" dirty="0"/>
              <a:t>M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建立</a:t>
            </a:r>
            <a:r>
              <a:rPr lang="zh-CN" altLang="en-US" dirty="0">
                <a:solidFill>
                  <a:srgbClr val="FF0000"/>
                </a:solidFill>
              </a:rPr>
              <a:t>模型</a:t>
            </a:r>
            <a:r>
              <a:rPr lang="zh-CN" altLang="en-US" dirty="0"/>
              <a:t>、应用模型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如果一个系统能够通过执行某个过程改进其性能，这就是学习。（</a:t>
            </a:r>
            <a:r>
              <a:rPr lang="en-US" altLang="zh-CN" dirty="0"/>
              <a:t>H.A. Simon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zh-CN" altLang="en-US" dirty="0"/>
              <a:t>针对特定的</a:t>
            </a:r>
            <a:r>
              <a:rPr lang="zh-CN" altLang="en-US" dirty="0">
                <a:solidFill>
                  <a:srgbClr val="00B050"/>
                </a:solidFill>
              </a:rPr>
              <a:t>任务</a:t>
            </a:r>
            <a:r>
              <a:rPr lang="en-US" altLang="zh-CN" dirty="0"/>
              <a:t>T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00B050"/>
                </a:solidFill>
              </a:rPr>
              <a:t>性能度量</a:t>
            </a:r>
            <a:r>
              <a:rPr lang="en-US" altLang="zh-CN" dirty="0"/>
              <a:t>P</a:t>
            </a:r>
            <a:r>
              <a:rPr lang="zh-CN" altLang="en-US" dirty="0"/>
              <a:t>，如果系统能够借助</a:t>
            </a:r>
            <a:r>
              <a:rPr lang="zh-CN" altLang="en-US" dirty="0">
                <a:solidFill>
                  <a:srgbClr val="00B050"/>
                </a:solidFill>
              </a:rPr>
              <a:t>历史经验</a:t>
            </a:r>
            <a:r>
              <a:rPr lang="en-US" altLang="zh-CN" dirty="0"/>
              <a:t>E</a:t>
            </a:r>
            <a:r>
              <a:rPr lang="zh-CN" altLang="en-US" dirty="0"/>
              <a:t>提升性能，那么就可以说该系统具有从历史经验</a:t>
            </a:r>
            <a:r>
              <a:rPr lang="en-US" altLang="zh-CN" dirty="0"/>
              <a:t>E</a:t>
            </a:r>
            <a:r>
              <a:rPr lang="zh-CN" altLang="en-US" dirty="0"/>
              <a:t>中</a:t>
            </a:r>
            <a:r>
              <a:rPr lang="zh-CN" altLang="en-US" dirty="0">
                <a:solidFill>
                  <a:srgbClr val="00B050"/>
                </a:solidFill>
              </a:rPr>
              <a:t>学习</a:t>
            </a:r>
            <a:r>
              <a:rPr lang="zh-CN" altLang="en-US" dirty="0"/>
              <a:t>的能力。（</a:t>
            </a:r>
            <a:r>
              <a:rPr lang="en-US" altLang="zh-CN" dirty="0"/>
              <a:t>T.M. Mitchell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给定</a:t>
            </a:r>
            <a:r>
              <a:rPr lang="zh-CN" altLang="en-US" dirty="0">
                <a:solidFill>
                  <a:srgbClr val="00B050"/>
                </a:solidFill>
              </a:rPr>
              <a:t>任务</a:t>
            </a:r>
            <a:r>
              <a:rPr lang="en-US" altLang="zh-CN" dirty="0"/>
              <a:t>T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损失函数</a:t>
            </a:r>
            <a:r>
              <a:rPr lang="en-US" altLang="zh-CN" dirty="0"/>
              <a:t>L</a:t>
            </a:r>
            <a:r>
              <a:rPr lang="zh-CN" altLang="en-US" dirty="0"/>
              <a:t>（即性能度量</a:t>
            </a:r>
            <a:r>
              <a:rPr lang="en-US" altLang="zh-CN" dirty="0"/>
              <a:t>P</a:t>
            </a:r>
            <a:r>
              <a:rPr lang="zh-CN" altLang="en-US" dirty="0"/>
              <a:t>，或称作学习策略</a:t>
            </a:r>
            <a:r>
              <a:rPr lang="en-US" altLang="zh-CN" dirty="0"/>
              <a:t>R</a:t>
            </a:r>
            <a:r>
              <a:rPr lang="zh-CN" altLang="en-US" dirty="0"/>
              <a:t>），如何借助</a:t>
            </a:r>
            <a:r>
              <a:rPr lang="zh-CN" altLang="en-US" dirty="0">
                <a:solidFill>
                  <a:srgbClr val="FF0000"/>
                </a:solidFill>
              </a:rPr>
              <a:t>样本数据集</a:t>
            </a:r>
            <a:r>
              <a:rPr lang="en-US" altLang="zh-CN" dirty="0"/>
              <a:t>D</a:t>
            </a:r>
            <a:r>
              <a:rPr lang="zh-CN" altLang="en-US" dirty="0"/>
              <a:t>（历史数据）和</a:t>
            </a:r>
            <a:r>
              <a:rPr lang="zh-CN" altLang="en-US" dirty="0">
                <a:solidFill>
                  <a:srgbClr val="FF0000"/>
                </a:solidFill>
              </a:rPr>
              <a:t>学习算法</a:t>
            </a:r>
            <a:r>
              <a:rPr lang="en-US" altLang="zh-CN" dirty="0"/>
              <a:t>A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B050"/>
                </a:solidFill>
              </a:rPr>
              <a:t>训练</a:t>
            </a:r>
            <a:r>
              <a:rPr lang="zh-CN" altLang="en-US" dirty="0"/>
              <a:t>出</a:t>
            </a:r>
            <a:r>
              <a:rPr lang="zh-CN" altLang="en-US" dirty="0">
                <a:solidFill>
                  <a:srgbClr val="FF0000"/>
                </a:solidFill>
              </a:rPr>
              <a:t>最优</a:t>
            </a:r>
            <a:r>
              <a:rPr lang="zh-CN" altLang="en-US" dirty="0"/>
              <a:t>（损失最小）</a:t>
            </a:r>
            <a:r>
              <a:rPr lang="zh-CN" altLang="en-US" dirty="0">
                <a:solidFill>
                  <a:srgbClr val="FF0000"/>
                </a:solidFill>
              </a:rPr>
              <a:t>模型</a:t>
            </a:r>
            <a:r>
              <a:rPr lang="zh-CN" altLang="en-US" dirty="0"/>
              <a:t>（用</a:t>
            </a:r>
            <a:r>
              <a:rPr lang="zh-CN" altLang="en-US" dirty="0">
                <a:solidFill>
                  <a:srgbClr val="FF0000"/>
                </a:solidFill>
              </a:rPr>
              <a:t>函数</a:t>
            </a:r>
            <a:r>
              <a:rPr lang="en-US" altLang="zh-CN" dirty="0"/>
              <a:t>f</a:t>
            </a:r>
            <a:r>
              <a:rPr lang="zh-CN" altLang="en-US" dirty="0"/>
              <a:t>表示），然后使用模型对</a:t>
            </a:r>
            <a:r>
              <a:rPr lang="zh-CN" altLang="en-US" dirty="0">
                <a:solidFill>
                  <a:srgbClr val="FF0000"/>
                </a:solidFill>
              </a:rPr>
              <a:t>新样本</a:t>
            </a:r>
            <a:r>
              <a:rPr lang="zh-CN" altLang="en-US" dirty="0"/>
              <a:t>进行</a:t>
            </a:r>
            <a:r>
              <a:rPr lang="zh-CN" altLang="en-US" dirty="0">
                <a:solidFill>
                  <a:srgbClr val="00B050"/>
                </a:solidFill>
              </a:rPr>
              <a:t>预测</a:t>
            </a:r>
          </a:p>
        </p:txBody>
      </p:sp>
    </p:spTree>
    <p:extLst>
      <p:ext uri="{BB962C8B-B14F-4D97-AF65-F5344CB8AC3E}">
        <p14:creationId xmlns:p14="http://schemas.microsoft.com/office/powerpoint/2010/main" val="1002102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C0187-94A9-4350-A846-E5B0AC2E7C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A37530F-C23F-4314-9634-1BE5A2C5615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数学建模</a:t>
            </a:r>
          </a:p>
          <a:p>
            <a:pPr lvl="1"/>
            <a:r>
              <a:rPr lang="zh-CN" altLang="en-US" dirty="0"/>
              <a:t>新型冠状病毒</a:t>
            </a:r>
            <a:r>
              <a:rPr lang="en-US" altLang="zh-CN" dirty="0"/>
              <a:t>COVID-19</a:t>
            </a:r>
            <a:r>
              <a:rPr lang="zh-CN" altLang="en-US" dirty="0"/>
              <a:t>（</a:t>
            </a:r>
            <a:r>
              <a:rPr lang="en-US" altLang="zh-CN" dirty="0"/>
              <a:t>Corona Virus Disease 2019</a:t>
            </a:r>
            <a:r>
              <a:rPr lang="zh-CN" altLang="en-US" dirty="0"/>
              <a:t>）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E0B1E44-638A-43F3-AF9D-8AE6DD34682E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0267" y="2780928"/>
            <a:ext cx="4435386" cy="32182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7204081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5545C7-CC61-4F86-9BFA-E7C5C29947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312F0D2-9988-4663-A854-0D5EED3168D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数学建模</a:t>
                </a:r>
                <a:r>
                  <a:rPr lang="en-US" altLang="zh-CN" dirty="0"/>
                  <a:t>——</a:t>
                </a:r>
                <a:r>
                  <a:rPr lang="zh-CN" altLang="en-US" dirty="0"/>
                  <a:t>新型冠状病毒</a:t>
                </a:r>
                <a:r>
                  <a:rPr lang="en-US" altLang="zh-CN" dirty="0"/>
                  <a:t>COVID-19</a:t>
                </a:r>
              </a:p>
              <a:p>
                <a:pPr lvl="1"/>
                <a:r>
                  <a:rPr lang="zh-CN" altLang="en-US" dirty="0"/>
                  <a:t>武汉市的总人口为</a:t>
                </a:r>
                <a:r>
                  <a:rPr lang="en-US" altLang="zh-CN" dirty="0"/>
                  <a:t>N</a:t>
                </a:r>
                <a:r>
                  <a:rPr lang="zh-CN" altLang="en-US" dirty="0"/>
                  <a:t>（已知常数）</a:t>
                </a:r>
                <a:endParaRPr lang="en-US" altLang="zh-CN" dirty="0"/>
              </a:p>
              <a:p>
                <a:pPr lvl="1"/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易感（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sceptible</a:t>
                </a:r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人群：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lang="zh-CN" altLang="zh-CN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感染（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fectious</a:t>
                </a:r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人群：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𝐼</m:t>
                    </m:r>
                    <m:r>
                      <a:rPr lang="zh-CN" altLang="zh-CN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𝐼</m:t>
                    </m:r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312F0D2-9988-4663-A854-0D5EED3168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F4D8F3-7357-4377-A1AB-9A080503F9CD}"/>
                  </a:ext>
                </a:extLst>
              </p:cNvPr>
              <p:cNvSpPr txBox="1"/>
              <p:nvPr/>
            </p:nvSpPr>
            <p:spPr>
              <a:xfrm>
                <a:off x="899592" y="3863181"/>
                <a:ext cx="3960440" cy="676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𝑑𝐼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𝛽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1−30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CF4D8F3-7357-4377-A1AB-9A080503F9C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863181"/>
                <a:ext cx="3960440" cy="6766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515FE7D-259C-479D-ACA0-AC0F841D8EA6}"/>
                  </a:ext>
                </a:extLst>
              </p:cNvPr>
              <p:cNvSpPr txBox="1"/>
              <p:nvPr/>
            </p:nvSpPr>
            <p:spPr>
              <a:xfrm>
                <a:off x="971600" y="4653136"/>
                <a:ext cx="244827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𝐼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515FE7D-259C-479D-ACA0-AC0F841D8E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1600" y="4653136"/>
                <a:ext cx="2448272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D13B291-087E-4E9F-8500-71212AD5D9C2}"/>
                  </a:ext>
                </a:extLst>
              </p:cNvPr>
              <p:cNvSpPr txBox="1"/>
              <p:nvPr/>
            </p:nvSpPr>
            <p:spPr>
              <a:xfrm>
                <a:off x="4636748" y="4149080"/>
                <a:ext cx="3366120" cy="6766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𝑑𝐼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1−</m:t>
                      </m:r>
                      <m:f>
                        <m:f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𝐼</m:t>
                          </m:r>
                        </m:num>
                        <m:den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FD13B291-087E-4E9F-8500-71212AD5D9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36748" y="4149080"/>
                <a:ext cx="3366120" cy="67666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5583A88-F078-4915-979D-6EE071DE7CD0}"/>
                  </a:ext>
                </a:extLst>
              </p:cNvPr>
              <p:cNvSpPr txBox="1"/>
              <p:nvPr/>
            </p:nvSpPr>
            <p:spPr>
              <a:xfrm>
                <a:off x="1393304" y="5157192"/>
                <a:ext cx="5626968" cy="723403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𝐼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</m:num>
                        <m:den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𝐼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  <m:d>
                                <m:d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d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7</m:t>
                          </m:r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num>
                        <m:den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7+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27</m:t>
                              </m:r>
                            </m:e>
                          </m:d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i="1" smtClean="0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</m:den>
                      </m:f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A5583A88-F078-4915-979D-6EE071DE7CD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3304" y="5157192"/>
                <a:ext cx="5626968" cy="72340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18B0F54-AB7E-4646-B18C-3C50A1DABFA2}"/>
                  </a:ext>
                </a:extLst>
              </p:cNvPr>
              <p:cNvSpPr txBox="1"/>
              <p:nvPr/>
            </p:nvSpPr>
            <p:spPr>
              <a:xfrm>
                <a:off x="3456384" y="5884156"/>
                <a:ext cx="4572000" cy="871072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p>
                          <m:r>
                            <a:rPr lang="zh-CN" altLang="en-US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lim>
                          </m:limLow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8</m:t>
                              </m:r>
                            </m:sup>
                            <m:e>
                              <m:sSup>
                                <m:sSup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zh-CN" alt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d>
                                        <m:dPr>
                                          <m:begChr m:val=""/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zh-CN" altLang="en-US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𝐼</m:t>
                                              </m:r>
                                            </m:e>
                                          </m:acc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)−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𝐼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(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𝑡</m:t>
                                          </m:r>
                                          <m:r>
                                            <a:rPr lang="zh-CN" altLang="en-US" i="0">
                                              <a:latin typeface="Cambria Math" panose="02040503050406030204" pitchFamily="18" charset="0"/>
                                            </a:rPr>
                                            <m:t>;</m:t>
                                          </m:r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𝛽</m:t>
                                          </m:r>
                                        </m:e>
                                      </m:d>
                                    </m:e>
                                  </m:d>
                                </m:e>
                                <m:sup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func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318B0F54-AB7E-4646-B18C-3C50A1DABFA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6384" y="5884156"/>
                <a:ext cx="4572000" cy="87107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1531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  <p:bldP spid="11" grpId="0" animBg="1"/>
      <p:bldP spid="1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5545C7-CC61-4F86-9BFA-E7C5C29947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312F0D2-9988-4663-A854-0D5EED3168D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/>
                  <a:t>数学建模</a:t>
                </a:r>
                <a:r>
                  <a:rPr lang="en-US" altLang="zh-CN" dirty="0"/>
                  <a:t>——</a:t>
                </a:r>
                <a:r>
                  <a:rPr lang="zh-CN" altLang="en-US" dirty="0"/>
                  <a:t>新型冠状病毒</a:t>
                </a:r>
                <a:r>
                  <a:rPr lang="en-US" altLang="zh-CN" dirty="0"/>
                  <a:t>COVID-19</a:t>
                </a:r>
              </a:p>
              <a:p>
                <a:pPr lvl="1"/>
                <a:r>
                  <a:rPr lang="zh-CN" altLang="en-US" dirty="0"/>
                  <a:t>武汉市的总人口为</a:t>
                </a:r>
                <a:r>
                  <a:rPr lang="en-US" altLang="zh-CN" dirty="0"/>
                  <a:t>N</a:t>
                </a:r>
                <a:r>
                  <a:rPr lang="zh-CN" altLang="en-US" dirty="0"/>
                  <a:t>（已知常数）</a:t>
                </a:r>
                <a:endParaRPr lang="en-US" altLang="zh-CN" dirty="0"/>
              </a:p>
              <a:p>
                <a:pPr lvl="1"/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易感（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S</a:t>
                </a:r>
                <a:r>
                  <a:rPr lang="en-US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usceptible</a:t>
                </a:r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人群：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  <m:r>
                      <a:rPr lang="zh-CN" altLang="zh-CN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𝑆</m:t>
                    </m:r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感染（</a:t>
                </a:r>
                <a:r>
                  <a:rPr lang="en-US" altLang="zh-CN" dirty="0">
                    <a:solidFill>
                      <a:srgbClr val="FF0000"/>
                    </a:solidFill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I</a:t>
                </a:r>
                <a:r>
                  <a:rPr lang="en-US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nfectious</a:t>
                </a:r>
                <a:r>
                  <a:rPr lang="zh-CN" altLang="zh-CN" dirty="0">
                    <a:effectLst/>
                    <a:latin typeface="Calibri" panose="020F0502020204030204" pitchFamily="34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）人群：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𝐼</m:t>
                    </m:r>
                    <m:r>
                      <a:rPr lang="zh-CN" altLang="zh-CN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或</m:t>
                    </m:r>
                    <m:r>
                      <a:rPr lang="en-US" altLang="zh-CN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𝐼</m:t>
                    </m:r>
                    <m:d>
                      <m:dPr>
                        <m:ctrlPr>
                          <a:rPr lang="zh-CN" altLang="zh-CN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dirty="0"/>
              </a:p>
              <a:p>
                <a:pPr lvl="1"/>
                <a:r>
                  <a:rPr lang="zh-CN" altLang="zh-CN" dirty="0"/>
                  <a:t>康复（</a:t>
                </a:r>
                <a:r>
                  <a:rPr lang="en-US" altLang="zh-CN" dirty="0">
                    <a:solidFill>
                      <a:srgbClr val="00B050"/>
                    </a:solidFill>
                  </a:rPr>
                  <a:t>R</a:t>
                </a:r>
                <a:r>
                  <a:rPr lang="en-US" altLang="zh-CN" dirty="0"/>
                  <a:t>ecovered</a:t>
                </a:r>
                <a:r>
                  <a:rPr lang="zh-CN" altLang="zh-CN" dirty="0"/>
                  <a:t>）人群，记作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𝑅</m:t>
                    </m:r>
                    <m:r>
                      <a:rPr lang="zh-CN" altLang="zh-CN">
                        <a:latin typeface="Cambria Math" panose="02040503050406030204" pitchFamily="18" charset="0"/>
                      </a:rPr>
                      <m:t>或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</m:d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A312F0D2-9988-4663-A854-0D5EED3168D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24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2FF6A21-185E-4BD7-A283-38D9581A62B8}"/>
                  </a:ext>
                </a:extLst>
              </p:cNvPr>
              <p:cNvSpPr txBox="1"/>
              <p:nvPr/>
            </p:nvSpPr>
            <p:spPr>
              <a:xfrm>
                <a:off x="1656184" y="4295816"/>
                <a:ext cx="4572000" cy="1986634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𝑆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𝑡</m:t>
                                    </m:r>
                                  </m:den>
                                </m:f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=−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den>
                                </m:f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𝐼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𝑡</m:t>
                                    </m:r>
                                  </m:den>
                                </m:f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𝐼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den>
                                </m:f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zh-CN" altLang="en-US" sz="200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𝑅</m:t>
                                    </m:r>
                                  </m:num>
                                  <m:den>
                                    <m:r>
                                      <a:rPr lang="zh-CN" altLang="en-US" sz="2000" i="1">
                                        <a:latin typeface="Cambria Math" panose="02040503050406030204" pitchFamily="18" charset="0"/>
                                      </a:rPr>
                                      <m:t>𝑑𝑡</m:t>
                                    </m:r>
                                  </m:den>
                                </m:f>
                                <m:r>
                                  <a:rPr lang="zh-CN" altLang="en-US" sz="2000" i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𝛾</m:t>
                                </m:r>
                                <m:r>
                                  <a:rPr lang="zh-CN" altLang="en-US" sz="2000" i="1">
                                    <a:latin typeface="Cambria Math" panose="02040503050406030204" pitchFamily="18" charset="0"/>
                                  </a:rPr>
                                  <m:t>𝐼</m:t>
                                </m:r>
                              </m:e>
                            </m:mr>
                          </m:m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1−31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12FF6A21-185E-4BD7-A283-38D9581A62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56184" y="4295816"/>
                <a:ext cx="4572000" cy="198663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79808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566EF-4F66-47E9-89BC-6036152C82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921C9-268A-4486-86B0-68B731277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多元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D3BA21-E993-4278-80F7-86642B043936}"/>
                  </a:ext>
                </a:extLst>
              </p:cNvPr>
              <p:cNvSpPr txBox="1"/>
              <p:nvPr/>
            </p:nvSpPr>
            <p:spPr>
              <a:xfrm>
                <a:off x="1133872" y="2204864"/>
                <a:ext cx="322210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6ED3BA21-E993-4278-80F7-86642B0439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33872" y="2204864"/>
                <a:ext cx="3222104" cy="400110"/>
              </a:xfrm>
              <a:prstGeom prst="rect">
                <a:avLst/>
              </a:prstGeom>
              <a:blipFill>
                <a:blip r:embed="rId2"/>
                <a:stretch>
                  <a:fillRect b="-153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E4C6239-06FD-47F9-8272-98355851B21A}"/>
                  </a:ext>
                </a:extLst>
              </p:cNvPr>
              <p:cNvSpPr txBox="1"/>
              <p:nvPr/>
            </p:nvSpPr>
            <p:spPr>
              <a:xfrm>
                <a:off x="1187624" y="2708920"/>
                <a:ext cx="457200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= 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8E4C6239-06FD-47F9-8272-98355851B21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2708920"/>
                <a:ext cx="4572000" cy="400110"/>
              </a:xfrm>
              <a:prstGeom prst="rect">
                <a:avLst/>
              </a:prstGeom>
              <a:blipFill>
                <a:blip r:embed="rId3"/>
                <a:stretch>
                  <a:fillRect b="-151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1675B8B2-C068-4E16-8AB5-22DC51093EBB}"/>
                  </a:ext>
                </a:extLst>
              </p:cNvPr>
              <p:cNvSpPr txBox="1"/>
              <p:nvPr/>
            </p:nvSpPr>
            <p:spPr>
              <a:xfrm>
                <a:off x="1187624" y="3255367"/>
                <a:ext cx="574238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)= 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𝑏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1675B8B2-C068-4E16-8AB5-22DC51093EB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87624" y="3255367"/>
                <a:ext cx="5742384" cy="400110"/>
              </a:xfrm>
              <a:prstGeom prst="rect">
                <a:avLst/>
              </a:prstGeom>
              <a:blipFill>
                <a:blip r:embed="rId4"/>
                <a:stretch>
                  <a:fillRect b="-151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5461012E-31FE-4B1B-9180-A19532CC4074}"/>
                  </a:ext>
                </a:extLst>
              </p:cNvPr>
              <p:cNvSpPr txBox="1"/>
              <p:nvPr/>
            </p:nvSpPr>
            <p:spPr>
              <a:xfrm>
                <a:off x="1277888" y="4466236"/>
                <a:ext cx="2213992" cy="9069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5461012E-31FE-4B1B-9180-A19532CC40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7888" y="4466236"/>
                <a:ext cx="2213992" cy="9069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D5A8B5EE-BAC2-455D-9262-1D4970D8E233}"/>
                  </a:ext>
                </a:extLst>
              </p:cNvPr>
              <p:cNvSpPr txBox="1"/>
              <p:nvPr/>
            </p:nvSpPr>
            <p:spPr>
              <a:xfrm>
                <a:off x="2744924" y="4727846"/>
                <a:ext cx="2592288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D5A8B5EE-BAC2-455D-9262-1D4970D8E23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4924" y="4727846"/>
                <a:ext cx="2592288" cy="400110"/>
              </a:xfrm>
              <a:prstGeom prst="rect">
                <a:avLst/>
              </a:prstGeom>
              <a:blipFill>
                <a:blip r:embed="rId6"/>
                <a:stretch>
                  <a:fillRect b="-153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5A222D2-0D00-498F-BCBE-6B34665F3571}"/>
                  </a:ext>
                </a:extLst>
              </p:cNvPr>
              <p:cNvSpPr txBox="1"/>
              <p:nvPr/>
            </p:nvSpPr>
            <p:spPr>
              <a:xfrm>
                <a:off x="5291481" y="4749506"/>
                <a:ext cx="288032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E5A222D2-0D00-498F-BCBE-6B34665F357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1481" y="4749506"/>
                <a:ext cx="2880320" cy="40011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CFAC3D64-028C-404D-8820-75CCFD254413}"/>
                  </a:ext>
                </a:extLst>
              </p:cNvPr>
              <p:cNvSpPr txBox="1"/>
              <p:nvPr/>
            </p:nvSpPr>
            <p:spPr>
              <a:xfrm>
                <a:off x="1499084" y="5301208"/>
                <a:ext cx="6313276" cy="9069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CFAC3D64-028C-404D-8820-75CCFD2544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9084" y="5301208"/>
                <a:ext cx="6313276" cy="9069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8132C11E-54EC-4E1E-8814-14335FDD8D1E}"/>
                  </a:ext>
                </a:extLst>
              </p:cNvPr>
              <p:cNvSpPr txBox="1"/>
              <p:nvPr/>
            </p:nvSpPr>
            <p:spPr>
              <a:xfrm>
                <a:off x="792088" y="3789040"/>
                <a:ext cx="3635896" cy="40011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)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000" b="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5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8132C11E-54EC-4E1E-8814-14335FDD8D1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2088" y="3789040"/>
                <a:ext cx="3635896" cy="400110"/>
              </a:xfrm>
              <a:prstGeom prst="rect">
                <a:avLst/>
              </a:prstGeom>
              <a:blipFill>
                <a:blip r:embed="rId9"/>
                <a:stretch>
                  <a:fillRect b="-13433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2A9089B-5BE0-4408-83D3-228D70393966}"/>
                  </a:ext>
                </a:extLst>
              </p:cNvPr>
              <p:cNvSpPr txBox="1"/>
              <p:nvPr/>
            </p:nvSpPr>
            <p:spPr>
              <a:xfrm>
                <a:off x="5580112" y="3789040"/>
                <a:ext cx="3096344" cy="4001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)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6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72A9089B-5BE0-4408-83D3-228D703939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80112" y="3789040"/>
                <a:ext cx="3096344" cy="400110"/>
              </a:xfrm>
              <a:prstGeom prst="rect">
                <a:avLst/>
              </a:prstGeom>
              <a:blipFill>
                <a:blip r:embed="rId10"/>
                <a:stretch>
                  <a:fillRect b="-13433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85871B0-9840-4A22-8893-1B131D5C2FE7}"/>
                  </a:ext>
                </a:extLst>
              </p:cNvPr>
              <p:cNvSpPr txBox="1"/>
              <p:nvPr/>
            </p:nvSpPr>
            <p:spPr>
              <a:xfrm>
                <a:off x="5076056" y="4221088"/>
                <a:ext cx="1872208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b="1" i="1" smtClean="0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,1</m:t>
                              </m:r>
                            </m:e>
                          </m:d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A85871B0-9840-4A22-8893-1B131D5C2FE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6056" y="4221088"/>
                <a:ext cx="1872208" cy="33855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945DE52-270F-4C9F-87ED-8BFC37FE6828}"/>
                  </a:ext>
                </a:extLst>
              </p:cNvPr>
              <p:cNvSpPr txBox="1"/>
              <p:nvPr/>
            </p:nvSpPr>
            <p:spPr>
              <a:xfrm>
                <a:off x="6678488" y="4242748"/>
                <a:ext cx="2213992" cy="33855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16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16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2945DE52-270F-4C9F-87ED-8BFC37FE682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8488" y="4242748"/>
                <a:ext cx="2213992" cy="33855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03862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/>
      <p:bldP spid="15" grpId="0"/>
      <p:bldP spid="17" grpId="0"/>
      <p:bldP spid="19" grpId="0" animBg="1"/>
      <p:bldP spid="21" grpId="0" animBg="1"/>
      <p:bldP spid="14" grpId="0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566EF-4F66-47E9-89BC-6036152C82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921C9-268A-4486-86B0-68B731277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矩阵描述问题及算法过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70036BB-DE92-4BA4-B032-552604D00029}"/>
                  </a:ext>
                </a:extLst>
              </p:cNvPr>
              <p:cNvSpPr txBox="1"/>
              <p:nvPr/>
            </p:nvSpPr>
            <p:spPr>
              <a:xfrm>
                <a:off x="899592" y="2564904"/>
                <a:ext cx="3096344" cy="4001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)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6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70036BB-DE92-4BA4-B032-552604D000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2564904"/>
                <a:ext cx="3096344" cy="400110"/>
              </a:xfrm>
              <a:prstGeom prst="rect">
                <a:avLst/>
              </a:prstGeom>
              <a:blipFill>
                <a:blip r:embed="rId2"/>
                <a:stretch>
                  <a:fillRect b="-13433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6813DFC-2F02-467E-B56A-12A6B1218F39}"/>
                  </a:ext>
                </a:extLst>
              </p:cNvPr>
              <p:cNvSpPr txBox="1"/>
              <p:nvPr/>
            </p:nvSpPr>
            <p:spPr>
              <a:xfrm>
                <a:off x="878904" y="3068960"/>
                <a:ext cx="8085584" cy="76450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;</m:t>
                                      </m:r>
                                      <m: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  <m:t>𝝎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…+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𝑑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1−37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6813DFC-2F02-467E-B56A-12A6B1218F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904" y="3068960"/>
                <a:ext cx="8085584" cy="76450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5D04A1-B29C-44F8-9FCD-D8BE2E930FC0}"/>
                  </a:ext>
                </a:extLst>
              </p:cNvPr>
              <p:cNvSpPr txBox="1"/>
              <p:nvPr/>
            </p:nvSpPr>
            <p:spPr>
              <a:xfrm>
                <a:off x="611560" y="4109010"/>
                <a:ext cx="30603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…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5D04A1-B29C-44F8-9FCD-D8BE2E930F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109010"/>
                <a:ext cx="3060340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714B0F3-5054-40CB-A387-4D020FD9116D}"/>
                  </a:ext>
                </a:extLst>
              </p:cNvPr>
              <p:cNvSpPr txBox="1"/>
              <p:nvPr/>
            </p:nvSpPr>
            <p:spPr>
              <a:xfrm>
                <a:off x="683568" y="5085184"/>
                <a:ext cx="712879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𝑑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714B0F3-5054-40CB-A387-4D020FD911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5085184"/>
                <a:ext cx="7128792" cy="400110"/>
              </a:xfrm>
              <a:prstGeom prst="rect">
                <a:avLst/>
              </a:prstGeom>
              <a:blipFill>
                <a:blip r:embed="rId5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B3B0DB7-FB22-4CB2-80AA-D0D019DD460A}"/>
                  </a:ext>
                </a:extLst>
              </p:cNvPr>
              <p:cNvSpPr txBox="1"/>
              <p:nvPr/>
            </p:nvSpPr>
            <p:spPr>
              <a:xfrm>
                <a:off x="4067944" y="3861048"/>
                <a:ext cx="4572000" cy="93262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7</m:t>
                      </m:r>
                      <m:r>
                        <m:rPr>
                          <m:sty m:val="p"/>
                        </m:rPr>
                        <a:rPr lang="zh-CN" altLang="en-US" sz="2000" b="0" i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6B3B0DB7-FB22-4CB2-80AA-D0D019DD460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3861048"/>
                <a:ext cx="4572000" cy="9326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AFA5334-13D7-4618-A699-1AE8A18CC9FD}"/>
                  </a:ext>
                </a:extLst>
              </p:cNvPr>
              <p:cNvSpPr txBox="1"/>
              <p:nvPr/>
            </p:nvSpPr>
            <p:spPr>
              <a:xfrm>
                <a:off x="1043608" y="5589240"/>
                <a:ext cx="6408712" cy="112697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,…</m:t>
                          </m:r>
                          <m:sSub>
                            <m:sSubPr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𝑒</m:t>
                                          </m:r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b="1" i="1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zh-CN" altLang="en-US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b="1" i="1">
                          <a:latin typeface="Cambria Math" panose="02040503050406030204" pitchFamily="18" charset="0"/>
                        </a:rPr>
                        <m:t>𝒆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8AFA5334-13D7-4618-A699-1AE8A18CC9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5589240"/>
                <a:ext cx="6408712" cy="112697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A185F4C-81D2-4414-9F2D-A025CBFCCB24}"/>
                  </a:ext>
                </a:extLst>
              </p:cNvPr>
              <p:cNvSpPr txBox="1"/>
              <p:nvPr/>
            </p:nvSpPr>
            <p:spPr>
              <a:xfrm>
                <a:off x="4950296" y="2564904"/>
                <a:ext cx="39421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A185F4C-81D2-4414-9F2D-A025CBFCCB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0296" y="2564904"/>
                <a:ext cx="3942184" cy="369332"/>
              </a:xfrm>
              <a:prstGeom prst="rect">
                <a:avLst/>
              </a:prstGeom>
              <a:blipFill>
                <a:blip r:embed="rId8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71248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10" grpId="0"/>
      <p:bldP spid="12" grpId="0" animBg="1"/>
      <p:bldP spid="14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566EF-4F66-47E9-89BC-6036152C82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921C9-268A-4486-86B0-68B731277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矩阵描述问题及算法过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70036BB-DE92-4BA4-B032-552604D00029}"/>
                  </a:ext>
                </a:extLst>
              </p:cNvPr>
              <p:cNvSpPr txBox="1"/>
              <p:nvPr/>
            </p:nvSpPr>
            <p:spPr>
              <a:xfrm>
                <a:off x="899592" y="2564904"/>
                <a:ext cx="3096344" cy="400110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𝑓</m:t>
                      </m:r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)= 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𝒙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6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570036BB-DE92-4BA4-B032-552604D000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2564904"/>
                <a:ext cx="3096344" cy="400110"/>
              </a:xfrm>
              <a:prstGeom prst="rect">
                <a:avLst/>
              </a:prstGeom>
              <a:blipFill>
                <a:blip r:embed="rId2"/>
                <a:stretch>
                  <a:fillRect b="-13433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6813DFC-2F02-467E-B56A-12A6B1218F39}"/>
                  </a:ext>
                </a:extLst>
              </p:cNvPr>
              <p:cNvSpPr txBox="1"/>
              <p:nvPr/>
            </p:nvSpPr>
            <p:spPr>
              <a:xfrm>
                <a:off x="878904" y="3068960"/>
                <a:ext cx="8085584" cy="76450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16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16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  <m:d>
                                    <m:d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sz="16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1600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;</m:t>
                                      </m:r>
                                      <m:r>
                                        <a:rPr lang="zh-CN" altLang="en-US" sz="1600" b="1" i="1">
                                          <a:latin typeface="Cambria Math" panose="02040503050406030204" pitchFamily="18" charset="0"/>
                                        </a:rPr>
                                        <m:t>𝝎</m:t>
                                      </m:r>
                                    </m:e>
                                  </m:d>
                                </m:e>
                              </m:d>
                            </m:e>
                            <m:sup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16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16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16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−(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zh-CN" altLang="en-US" sz="1600" b="0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…+</m:t>
                                  </m:r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𝜔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en-US" sz="1600" b="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sz="1600" b="0" i="1">
                                          <a:latin typeface="Cambria Math" panose="02040503050406030204" pitchFamily="18" charset="0"/>
                                        </a:rPr>
                                        <m:t>𝑖𝑑</m:t>
                                      </m:r>
                                    </m:sub>
                                  </m:sSub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a:rPr lang="zh-CN" altLang="en-US" sz="1600" b="0" i="1">
                                      <a:latin typeface="Cambria Math" panose="02040503050406030204" pitchFamily="18" charset="0"/>
                                    </a:rPr>
                                    <m:t>𝑏</m:t>
                                  </m:r>
                                  <m:r>
                                    <a:rPr lang="zh-CN" altLang="en-US" sz="1600" b="0" i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16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1−37</m:t>
                      </m:r>
                      <m:r>
                        <a:rPr lang="zh-CN" altLang="en-US" sz="16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16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6813DFC-2F02-467E-B56A-12A6B1218F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8904" y="3068960"/>
                <a:ext cx="8085584" cy="76450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5D04A1-B29C-44F8-9FCD-D8BE2E930FC0}"/>
                  </a:ext>
                </a:extLst>
              </p:cNvPr>
              <p:cNvSpPr txBox="1"/>
              <p:nvPr/>
            </p:nvSpPr>
            <p:spPr>
              <a:xfrm>
                <a:off x="611560" y="4109010"/>
                <a:ext cx="3060340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b="1" i="1" smtClean="0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,…</m:t>
                              </m:r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CE5D04A1-B29C-44F8-9FCD-D8BE2E930F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109010"/>
                <a:ext cx="3060340" cy="40011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714B0F3-5054-40CB-A387-4D020FD9116D}"/>
                  </a:ext>
                </a:extLst>
              </p:cNvPr>
              <p:cNvSpPr txBox="1"/>
              <p:nvPr/>
            </p:nvSpPr>
            <p:spPr>
              <a:xfrm>
                <a:off x="683568" y="5085184"/>
                <a:ext cx="7128792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smtClean="0">
                          <a:latin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i="0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−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…+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sub>
                          </m:sSub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𝑖𝑑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714B0F3-5054-40CB-A387-4D020FD911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3568" y="5085184"/>
                <a:ext cx="7128792" cy="400110"/>
              </a:xfrm>
              <a:prstGeom prst="rect">
                <a:avLst/>
              </a:prstGeom>
              <a:blipFill>
                <a:blip r:embed="rId5"/>
                <a:stretch>
                  <a:fillRect b="-136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A185F4C-81D2-4414-9F2D-A025CBFCCB24}"/>
                  </a:ext>
                </a:extLst>
              </p:cNvPr>
              <p:cNvSpPr txBox="1"/>
              <p:nvPr/>
            </p:nvSpPr>
            <p:spPr>
              <a:xfrm>
                <a:off x="4950296" y="2564904"/>
                <a:ext cx="394218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i="1" smtClean="0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ctrlPr>
                                <a:rPr lang="zh-CN" altLang="en-US" i="1" smtClean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…, </m:t>
                          </m:r>
                          <m:d>
                            <m:dPr>
                              <m:ctrlPr>
                                <a:rPr lang="zh-CN" altLang="en-US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  <m:r>
                                <a:rPr lang="zh-CN" altLang="en-US" i="0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solidFill>
                                        <a:srgbClr val="00B050"/>
                                      </a:solidFill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0A185F4C-81D2-4414-9F2D-A025CBFCCB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0296" y="2564904"/>
                <a:ext cx="3942184" cy="369332"/>
              </a:xfrm>
              <a:prstGeom prst="rect">
                <a:avLst/>
              </a:prstGeom>
              <a:blipFill>
                <a:blip r:embed="rId6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8438FB6-5AA8-440E-8754-D61C82CDFF30}"/>
                  </a:ext>
                </a:extLst>
              </p:cNvPr>
              <p:cNvSpPr txBox="1"/>
              <p:nvPr/>
            </p:nvSpPr>
            <p:spPr>
              <a:xfrm>
                <a:off x="1043608" y="5530711"/>
                <a:ext cx="6480720" cy="707886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𝒆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000" b="1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𝒚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r>
                        <a:rPr lang="en-US" altLang="zh-CN" sz="2000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𝑋</m:t>
                      </m:r>
                      <m:r>
                        <a:rPr lang="en-US" altLang="zh-CN" sz="2000" b="1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𝝎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r>
                        <a:rPr lang="en-US" altLang="zh-CN" sz="2000" b="1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𝒆</m:t>
                      </m:r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20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𝒚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US" altLang="zh-CN" sz="20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  <m:r>
                                <a:rPr lang="en-US" altLang="zh-CN" sz="20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  <m:sup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zh-CN" sz="20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𝒚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0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𝑋</m:t>
                          </m:r>
                          <m:r>
                            <a:rPr lang="en-US" altLang="zh-CN" sz="2000" b="1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𝝎</m:t>
                          </m:r>
                        </m:e>
                      </m:d>
                      <m:r>
                        <a:rPr lang="en-US" altLang="zh-CN" sz="20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（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1</m:t>
                      </m:r>
                      <m:r>
                        <a:rPr lang="zh-CN" altLang="en-US" sz="2000" i="1" kern="100">
                          <a:effectLst/>
                          <a:latin typeface="Cambria Math" panose="02040503050406030204" pitchFamily="18" charset="0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m:t>−</m:t>
                      </m:r>
                      <m: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37</m:t>
                      </m:r>
                      <m:r>
                        <m:rPr>
                          <m:sty m:val="p"/>
                        </m:rPr>
                        <a:rPr lang="en-US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b</m:t>
                      </m:r>
                      <m:r>
                        <a:rPr lang="zh-CN" altLang="zh-CN" sz="20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）</m:t>
                      </m:r>
                    </m:oMath>
                  </m:oMathPara>
                </a14:m>
                <a:endParaRPr lang="zh-CN" altLang="zh-CN" sz="20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98438FB6-5AA8-440E-8754-D61C82CDFF3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3608" y="5530711"/>
                <a:ext cx="6480720" cy="707886"/>
              </a:xfrm>
              <a:prstGeom prst="rect">
                <a:avLst/>
              </a:prstGeom>
              <a:blipFill>
                <a:blip r:embed="rId7"/>
                <a:stretch>
                  <a:fillRect b="-3390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A9501A1-18B9-40F9-8C22-28E9FBAF0046}"/>
                  </a:ext>
                </a:extLst>
              </p:cNvPr>
              <p:cNvSpPr txBox="1"/>
              <p:nvPr/>
            </p:nvSpPr>
            <p:spPr>
              <a:xfrm>
                <a:off x="4067944" y="4008540"/>
                <a:ext cx="4572000" cy="93262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i="1" smtClean="0">
                          <a:latin typeface="Cambria Math" panose="02040503050406030204" pitchFamily="18" charset="0"/>
                        </a:rPr>
                        <m:t>𝐿</m:t>
                      </m:r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𝑚</m:t>
                          </m:r>
                        </m:sup>
                        <m:e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sup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𝒆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𝒆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7</m:t>
                      </m:r>
                      <m:r>
                        <m:rPr>
                          <m:sty m:val="p"/>
                        </m:rPr>
                        <a:rPr lang="zh-CN" altLang="en-US" sz="2000" b="0" i="0">
                          <a:latin typeface="Cambria Math" panose="02040503050406030204" pitchFamily="18" charset="0"/>
                        </a:rPr>
                        <m:t>a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0A9501A1-18B9-40F9-8C22-28E9FBAF004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44" y="4008540"/>
                <a:ext cx="4572000" cy="9326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A90E9A6-F3ED-4D44-A0BC-21EEF2E2EB3B}"/>
                  </a:ext>
                </a:extLst>
              </p:cNvPr>
              <p:cNvSpPr txBox="1"/>
              <p:nvPr/>
            </p:nvSpPr>
            <p:spPr>
              <a:xfrm>
                <a:off x="4572000" y="3789040"/>
                <a:ext cx="4104456" cy="1330621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1" i="1" kern="100" smtClean="0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𝒚</m:t>
                      </m:r>
                      <m:r>
                        <a:rPr lang="en-US" altLang="zh-CN" sz="1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1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zh-CN" altLang="zh-CN" sz="1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1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zh-CN" altLang="zh-CN" sz="1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𝑚</m:t>
                              </m:r>
                            </m:sub>
                          </m:sSub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zh-CN" sz="1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1400" b="1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𝝎</m:t>
                      </m:r>
                      <m:r>
                        <a:rPr lang="en-US" altLang="zh-CN" sz="1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1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sz="1400" i="1" kern="100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zh-CN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zh-CN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zh-CN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𝜔</m:t>
                                  </m:r>
                                </m:e>
                                <m:sub>
                                  <m:r>
                                    <a:rPr lang="en-US" altLang="zh-CN" sz="1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a:rPr lang="en-US" altLang="zh-CN" sz="1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𝑏</m:t>
                              </m:r>
                            </m:e>
                          </m:d>
                        </m:e>
                        <m:sup>
                          <m:r>
                            <a:rPr lang="en-US" altLang="zh-CN" sz="1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zh-CN" sz="1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4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400" b="1" i="1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</m:e>
                                  <m:sub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en-US" altLang="zh-CN" sz="140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altLang="zh-CN" sz="1400" b="1" i="1">
                                              <a:latin typeface="Cambria Math" panose="02040503050406030204" pitchFamily="18" charset="0"/>
                                            </a:rPr>
                                            <m:t>𝒙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  <m:sup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zh-CN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4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1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1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2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2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1</m:t>
                                                </m:r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2</m:t>
                                                </m:r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e>
                                    <m:e>
                                      <m:sSub>
                                        <m:sSubPr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  <m:r>
                                            <a:rPr lang="en-US" altLang="zh-CN" sz="14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2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1400" i="1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⋱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</a:rPr>
                                              <m:t>⋮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altLang="zh-CN" sz="1400" i="1">
                                          <a:latin typeface="Cambria Math" panose="02040503050406030204" pitchFamily="18" charset="0"/>
                                        </a:rPr>
                                        <m:t>⋯</m:t>
                                      </m:r>
                                    </m:e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2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zh-CN" sz="14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>
                                              <m:sSubPr>
                                                <m:ctrlPr>
                                                  <a:rPr lang="zh-CN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1400" i="1">
                                                    <a:latin typeface="Cambria Math" panose="02040503050406030204" pitchFamily="18" charset="0"/>
                                                  </a:rPr>
                                                  <m:t>𝑚𝑑</m:t>
                                                </m:r>
                                              </m:sub>
                                            </m:sSub>
                                          </m:e>
                                          <m:e>
                                            <m:r>
                                              <a:rPr lang="en-US" altLang="zh-CN" sz="1400" i="1">
                                                <a:latin typeface="Cambria Math" panose="02040503050406030204" pitchFamily="18" charset="0"/>
                                              </a:rPr>
                                              <m:t>1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1400" dirty="0"/>
              </a:p>
            </p:txBody>
          </p:sp>
        </mc:Choice>
        <mc:Fallback xmlns="">
          <p:sp>
            <p:nvSpPr>
              <p:cNvPr id="16" name="文本框 15">
                <a:extLst>
                  <a:ext uri="{FF2B5EF4-FFF2-40B4-BE49-F238E27FC236}">
                    <a16:creationId xmlns:a16="http://schemas.microsoft.com/office/drawing/2014/main" id="{5A90E9A6-F3ED-4D44-A0BC-21EEF2E2EB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3789040"/>
                <a:ext cx="4104456" cy="1330621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3796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7A566EF-4F66-47E9-89BC-6036152C82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95921C9-268A-4486-86B0-68B7312775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用矩阵描述问题及算法过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AA1C3F4-E00F-4634-87D6-3B6AC55EA8B9}"/>
                  </a:ext>
                </a:extLst>
              </p:cNvPr>
              <p:cNvSpPr txBox="1"/>
              <p:nvPr/>
            </p:nvSpPr>
            <p:spPr>
              <a:xfrm>
                <a:off x="539552" y="2348880"/>
                <a:ext cx="7920880" cy="55515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b="1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e>
                        <m:sup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 panose="02040503050406030204" pitchFamily="18" charset="0"/>
                                </a:rPr>
                                <m:t>argm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𝐿</m:t>
                          </m:r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en-US" sz="2000" b="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000">
                                  <a:latin typeface="Cambria Math" panose="02040503050406030204" pitchFamily="18" charset="0"/>
                                </a:rPr>
                                <m:t>arg</m:t>
                              </m:r>
                              <m:r>
                                <m:rPr>
                                  <m:sty m:val="p"/>
                                </m:rP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lim>
                          </m:limLow>
                        </m:fName>
                        <m:e>
                          <m:sSup>
                            <m:sSup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zh-CN" altLang="en-US" sz="20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𝒚</m:t>
                                  </m:r>
                                  <m:r>
                                    <a:rPr lang="zh-CN" altLang="en-US" sz="2000" b="0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zh-CN" altLang="en-US" sz="2000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  <m:r>
                                    <a:rPr lang="zh-CN" altLang="en-US" sz="2000" b="1" i="1">
                                      <a:latin typeface="Cambria Math" panose="02040503050406030204" pitchFamily="18" charset="0"/>
                                    </a:rPr>
                                    <m:t>𝝎</m:t>
                                  </m:r>
                                </m:e>
                              </m:d>
                            </m:e>
                            <m:sup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sup>
                          </m:sSup>
                          <m:d>
                            <m:d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𝒚</m:t>
                              </m:r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e>
                      </m:func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8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AA1C3F4-E00F-4634-87D6-3B6AC55EA8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348880"/>
                <a:ext cx="7920880" cy="55515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C32B58F-6118-4DF9-BC2A-26DEC700FF5F}"/>
                  </a:ext>
                </a:extLst>
              </p:cNvPr>
              <p:cNvSpPr txBox="1"/>
              <p:nvPr/>
            </p:nvSpPr>
            <p:spPr>
              <a:xfrm>
                <a:off x="611560" y="3117173"/>
                <a:ext cx="4572000" cy="68961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num>
                        <m:den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den>
                      </m:f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2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1−39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3C32B58F-6118-4DF9-BC2A-26DEC700FF5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117173"/>
                <a:ext cx="4572000" cy="68961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5EFAC72-FE1F-4D13-BD60-8F7A6FF57850}"/>
                  </a:ext>
                </a:extLst>
              </p:cNvPr>
              <p:cNvSpPr txBox="1"/>
              <p:nvPr/>
            </p:nvSpPr>
            <p:spPr>
              <a:xfrm>
                <a:off x="611560" y="4077072"/>
                <a:ext cx="2664296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000" smtClean="0">
                          <a:latin typeface="Cambria Math" panose="02040503050406030204" pitchFamily="18" charset="0"/>
                        </a:rPr>
                        <m:t>2</m:t>
                      </m:r>
                      <m:sSup>
                        <m:sSup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0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A5EFAC72-FE1F-4D13-BD60-8F7A6FF5785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4077072"/>
                <a:ext cx="2664296" cy="400110"/>
              </a:xfrm>
              <a:prstGeom prst="rect">
                <a:avLst/>
              </a:prstGeom>
              <a:blipFill>
                <a:blip r:embed="rId4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75B9757D-1C53-4BBE-A561-CB96D34E3507}"/>
                  </a:ext>
                </a:extLst>
              </p:cNvPr>
              <p:cNvSpPr txBox="1"/>
              <p:nvPr/>
            </p:nvSpPr>
            <p:spPr>
              <a:xfrm>
                <a:off x="3366120" y="4077072"/>
                <a:ext cx="286206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0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75B9757D-1C53-4BBE-A561-CB96D34E350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66120" y="4077072"/>
                <a:ext cx="2862064" cy="400110"/>
              </a:xfrm>
              <a:prstGeom prst="rect">
                <a:avLst/>
              </a:prstGeom>
              <a:blipFill>
                <a:blip r:embed="rId5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55283FE1-7AEB-44D7-B22D-B5A8C4715C69}"/>
                  </a:ext>
                </a:extLst>
              </p:cNvPr>
              <p:cNvSpPr txBox="1"/>
              <p:nvPr/>
            </p:nvSpPr>
            <p:spPr>
              <a:xfrm>
                <a:off x="936104" y="4695527"/>
                <a:ext cx="4644008" cy="461665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latin typeface="Cambria Math" panose="02040503050406030204" pitchFamily="18" charset="0"/>
                        </a:rPr>
                        <m:t>𝝎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en-US" sz="24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en-US" sz="24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zh-CN" altLang="en-US" sz="2400" b="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zh-CN" altLang="en-US" sz="2400" b="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p>
                                  <m:r>
                                    <a:rPr lang="zh-CN" altLang="en-US" sz="2400" b="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zh-CN" altLang="en-US" sz="2400" b="0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  <m:sup>
                          <m:r>
                            <a:rPr lang="zh-CN" altLang="en-US" sz="2400" b="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zh-CN" altLang="en-US" sz="24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4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4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r>
                        <a:rPr lang="zh-CN" altLang="en-US" sz="2400" b="1" i="1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1−40</m:t>
                      </m:r>
                      <m:r>
                        <a:rPr lang="zh-CN" altLang="en-US" sz="2400" b="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55283FE1-7AEB-44D7-B22D-B5A8C4715C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6104" y="4695527"/>
                <a:ext cx="4644008" cy="461665"/>
              </a:xfrm>
              <a:prstGeom prst="rect">
                <a:avLst/>
              </a:prstGeom>
              <a:blipFill>
                <a:blip r:embed="rId6"/>
                <a:stretch>
                  <a:fillRect b="-8974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31674EC0-C3F4-45DC-BB27-6AB9FA171C0C}"/>
              </a:ext>
            </a:extLst>
          </p:cNvPr>
          <p:cNvSpPr txBox="1"/>
          <p:nvPr/>
        </p:nvSpPr>
        <p:spPr>
          <a:xfrm>
            <a:off x="4128720" y="5436513"/>
            <a:ext cx="4331712" cy="584775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/>
              <a:t>对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向量</a:t>
            </a:r>
            <a:r>
              <a:rPr lang="zh-CN" altLang="en-US" sz="3200" dirty="0"/>
              <a:t>或</a:t>
            </a:r>
            <a:r>
              <a:rPr lang="zh-CN" altLang="en-US" sz="3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矩阵</a:t>
            </a:r>
            <a:r>
              <a:rPr lang="zh-CN" altLang="en-US" sz="3200" dirty="0"/>
              <a:t>求导？</a:t>
            </a:r>
          </a:p>
        </p:txBody>
      </p:sp>
    </p:spTree>
    <p:extLst>
      <p:ext uri="{BB962C8B-B14F-4D97-AF65-F5344CB8AC3E}">
        <p14:creationId xmlns:p14="http://schemas.microsoft.com/office/powerpoint/2010/main" val="29219660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1" grpId="0"/>
      <p:bldP spid="13" grpId="0" animBg="1"/>
      <p:bldP spid="14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1BDF128-999A-403A-ADC4-62E222DCAC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0321" y="2276872"/>
            <a:ext cx="7090071" cy="35283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33386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94B4A79-0154-4E6C-AB3C-95400B359E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7351" y="2300696"/>
            <a:ext cx="6335009" cy="3648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1689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366301-979C-4906-BD9A-0F363E6FE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621" y="2226727"/>
            <a:ext cx="6963747" cy="40105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8D93490-7534-4886-A485-1D58AF30E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8079" y="2579041"/>
            <a:ext cx="6648257" cy="32262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B691B8D4-7E41-4AA7-8F63-AC1A48ADA4BA}"/>
              </a:ext>
            </a:extLst>
          </p:cNvPr>
          <p:cNvSpPr txBox="1"/>
          <p:nvPr/>
        </p:nvSpPr>
        <p:spPr>
          <a:xfrm>
            <a:off x="5076056" y="1710387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梯度向量</a:t>
            </a:r>
            <a:endParaRPr lang="zh-CN" altLang="en-US" sz="2400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5AAC6333-7015-41BC-9554-DE06E103226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15437" y="1621771"/>
            <a:ext cx="1609897" cy="6140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207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给定房屋面积</a:t>
                </a:r>
                <a:r>
                  <a:rPr lang="en-US" altLang="zh-CN" dirty="0"/>
                  <a:t>x</a:t>
                </a:r>
                <a:r>
                  <a:rPr lang="zh-CN" altLang="en-US" dirty="0"/>
                  <a:t>，如何测算其房价</a:t>
                </a:r>
                <a:r>
                  <a:rPr lang="en-US" altLang="zh-CN" dirty="0"/>
                  <a:t>y</a:t>
                </a:r>
                <a:r>
                  <a:rPr lang="zh-CN" altLang="en-US" dirty="0"/>
                  <a:t>呢？</a:t>
                </a:r>
                <a:endParaRPr lang="en-US" altLang="zh-CN" dirty="0"/>
              </a:p>
              <a:p>
                <a:endParaRPr lang="en-US" altLang="zh-CN" dirty="0"/>
              </a:p>
              <a:p>
                <a:pPr lvl="1"/>
                <a:r>
                  <a:rPr lang="zh-CN" altLang="en-US" dirty="0"/>
                  <a:t>函数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线性函数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dirty="0"/>
                  <a:t>数学模型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线性模型</a:t>
                </a:r>
                <a:endParaRPr lang="en-US" altLang="zh-CN" dirty="0"/>
              </a:p>
              <a:p>
                <a:pPr lvl="1"/>
                <a:endParaRPr lang="en-US" altLang="zh-CN" dirty="0"/>
              </a:p>
              <a:p>
                <a:pPr lvl="1"/>
                <a:r>
                  <a:rPr lang="zh-CN" altLang="en-US" dirty="0"/>
                  <a:t>符号</a:t>
                </a:r>
                <a14:m>
                  <m:oMath xmlns:m="http://schemas.openxmlformats.org/officeDocument/2006/math"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𝑓</m:t>
                    </m:r>
                    <m:d>
                      <m:dPr>
                        <m:ctrlPr>
                          <a:rPr lang="zh-CN" altLang="zh-CN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i="1" kern="10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d>
                    <m:r>
                      <a:rPr lang="en-US" altLang="zh-CN" i="1" kern="10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：运算规则、函数值</a:t>
                </a: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8D6B3C18-DC33-40C3-B0DA-1FF7CEBD1E5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704" t="-35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26ACD94-EA8E-40BE-B6B9-89E5572F703B}"/>
                  </a:ext>
                </a:extLst>
              </p:cNvPr>
              <p:cNvSpPr txBox="1"/>
              <p:nvPr/>
            </p:nvSpPr>
            <p:spPr>
              <a:xfrm>
                <a:off x="3600400" y="2617748"/>
                <a:ext cx="4572000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1−1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26ACD94-EA8E-40BE-B6B9-89E5572F70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0400" y="2617748"/>
                <a:ext cx="4572000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D85A32-F821-472E-A096-A4C2D63EFC08}"/>
                  </a:ext>
                </a:extLst>
              </p:cNvPr>
              <p:cNvSpPr txBox="1"/>
              <p:nvPr/>
            </p:nvSpPr>
            <p:spPr>
              <a:xfrm>
                <a:off x="3563888" y="3573016"/>
                <a:ext cx="4572000" cy="120032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 </m:t>
                      </m:r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𝜔</m:t>
                      </m:r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i="1" kern="100" smtClean="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zh-CN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或</m:t>
                      </m:r>
                    </m:oMath>
                  </m:oMathPara>
                </a14:m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 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𝜔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zh-CN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zh-CN" sz="2400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，或</m:t>
                      </m:r>
                    </m:oMath>
                  </m:oMathPara>
                </a14:m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≡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zh-CN" sz="2400" i="1" kern="10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𝜔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𝑥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𝑏</m:t>
                      </m:r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.</m:t>
                      </m:r>
                    </m:oMath>
                  </m:oMathPara>
                </a14:m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9D85A32-F821-472E-A096-A4C2D63EFC0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63888" y="3573016"/>
                <a:ext cx="4572000" cy="1200329"/>
              </a:xfrm>
              <a:prstGeom prst="rect">
                <a:avLst/>
              </a:prstGeom>
              <a:blipFill>
                <a:blip r:embed="rId4"/>
                <a:stretch>
                  <a:fillRect b="-60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8765A66-20C6-4D0B-A25D-C19C22BBC8FB}"/>
                  </a:ext>
                </a:extLst>
              </p:cNvPr>
              <p:cNvSpPr txBox="1"/>
              <p:nvPr/>
            </p:nvSpPr>
            <p:spPr>
              <a:xfrm>
                <a:off x="6318448" y="5445224"/>
                <a:ext cx="1781944" cy="4616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CN" altLang="en-US" sz="2400" b="1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;</m:t>
                          </m:r>
                          <m:r>
                            <a:rPr lang="zh-CN" altLang="en-US" sz="2400" i="1" smtClean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𝜔</m:t>
                          </m:r>
                          <m:r>
                            <a:rPr lang="zh-CN" altLang="en-US" sz="2400" i="0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CN" altLang="en-US" sz="24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68765A66-20C6-4D0B-A25D-C19C22BBC8F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18448" y="5445224"/>
                <a:ext cx="1781944" cy="461665"/>
              </a:xfrm>
              <a:prstGeom prst="rect">
                <a:avLst/>
              </a:prstGeom>
              <a:blipFill>
                <a:blip r:embed="rId5"/>
                <a:stretch>
                  <a:fillRect t="-130263" r="-31058" b="-1947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595526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366301-979C-4906-BD9A-0F363E6FE5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621" y="2226727"/>
            <a:ext cx="6963747" cy="4010585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D8D93490-7534-4886-A485-1D58AF30E2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8079" y="2579041"/>
            <a:ext cx="6648257" cy="3226223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1FD42704-AB24-4825-9171-7D3CEEEA088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35696" y="1235989"/>
            <a:ext cx="6906589" cy="5001323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3776789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9C423A5-D94E-46D1-B062-84D5881A625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6178" y="2295372"/>
            <a:ext cx="8011643" cy="3581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6982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55E57F0-C177-4710-A957-9F2FB7300DF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2251731"/>
            <a:ext cx="5701792" cy="398558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9E012AC-7640-412C-AA3E-1AEF5DA812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11960" y="2783886"/>
            <a:ext cx="4624196" cy="3597442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710472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DB0395C-5D4D-4604-83A7-9CE83E011D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0040" y="2189743"/>
            <a:ext cx="6430272" cy="41915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73146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6464545-78E9-4E3F-B444-40E60452D1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4 </a:t>
            </a:r>
            <a:r>
              <a:rPr lang="zh-CN" altLang="en-US" dirty="0"/>
              <a:t>更加复杂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7078E61-0C3A-4C85-8F43-600B62AA38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对向量或矩阵求导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799B073-4F01-4ACE-AB6A-653B317DFB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07727"/>
            <a:ext cx="7128792" cy="64616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614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6D11AB-F807-46F8-9341-E524139B46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8E7463-274F-41CF-9A34-54E94E4DF41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0782CB7-F01A-4C18-9131-97F296EBA0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7544" y="85998"/>
            <a:ext cx="7706945" cy="658336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8ABB3EF-573E-4E0F-96B6-9C5793619D6E}"/>
                  </a:ext>
                </a:extLst>
              </p:cNvPr>
              <p:cNvSpPr txBox="1"/>
              <p:nvPr/>
            </p:nvSpPr>
            <p:spPr>
              <a:xfrm>
                <a:off x="457200" y="980728"/>
                <a:ext cx="8239944" cy="1553439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>
                <a:solidFill>
                  <a:schemeClr val="accent1"/>
                </a:solidFill>
              </a:ln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d>
                            <m:dPr>
                              <m:begChr m:val=""/>
                              <m:ctrlP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000">
                                  <a:latin typeface="Cambria Math" panose="02040503050406030204" pitchFamily="18" charset="0"/>
                                </a:rPr>
                                <m:t>𝜕</m:t>
                              </m:r>
                              <m:r>
                                <a:rPr lang="zh-CN" altLang="en-US" sz="2000" i="1">
                                  <a:latin typeface="Cambria Math" panose="02040503050406030204" pitchFamily="18" charset="0"/>
                                </a:rPr>
                                <m:t>𝐿</m:t>
                              </m:r>
                              <m:r>
                                <a:rPr lang="zh-CN" altLang="en-US" sz="2000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𝝎</m:t>
                              </m:r>
                            </m:e>
                          </m:d>
                        </m:num>
                        <m:den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𝜕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</m:den>
                      </m:f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2</m:t>
                      </m:r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zh-CN" altLang="en-US" sz="2000" b="1" i="1">
                                  <a:latin typeface="Cambria Math" panose="02040503050406030204" pitchFamily="18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zh-CN" altLang="en-US" sz="2000" b="0" i="1">
                                  <a:latin typeface="Cambria Math" panose="02040503050406030204" pitchFamily="18" charset="0"/>
                                </a:rPr>
                                <m:t>𝑚</m:t>
                              </m:r>
                            </m:sub>
                          </m:sSub>
                        </m:e>
                      </m:d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sz="2000" b="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zh-CN" altLang="en-US" sz="20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b="1" i="1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zh-CN" altLang="en-US" sz="2000" b="0" i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a:rPr lang="zh-CN" altLang="en-US" sz="2000" b="1" i="1">
                                    <a:latin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zh-CN" altLang="en-US" sz="20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sSub>
                                      <m:sSubPr>
                                        <m:ctrlPr>
                                          <a:rPr lang="zh-CN" altLang="en-US" sz="2000" b="0" i="1">
                                            <a:solidFill>
                                              <a:srgbClr val="836967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zh-CN" altLang="en-US" sz="2000" b="1" i="1">
                                            <a:latin typeface="Cambria Math" panose="02040503050406030204" pitchFamily="18" charset="0"/>
                                          </a:rPr>
                                          <m:t>𝒙</m:t>
                                        </m:r>
                                      </m:e>
                                      <m:sub>
                                        <m:r>
                                          <a:rPr lang="zh-CN" altLang="en-US" sz="2000" b="0" i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  <m:sup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𝑇</m:t>
                                    </m:r>
                                  </m:sup>
                                </m:sSup>
                                <m:r>
                                  <a:rPr lang="zh-CN" altLang="en-US" sz="2000" b="1" i="1">
                                    <a:latin typeface="Cambria Math" panose="02040503050406030204" pitchFamily="18" charset="0"/>
                                  </a:rPr>
                                  <m:t>𝝎</m:t>
                                </m:r>
                                <m:r>
                                  <a:rPr lang="zh-CN" altLang="en-US" sz="2000" b="0" i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sz="2000" b="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zh-CN" altLang="en-US" sz="2000" b="0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plcHide m:val="on"/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en-US" sz="2000" b="0" i="1">
                                        <a:solidFill>
                                          <a:srgbClr val="836967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zh-CN" altLang="en-US" sz="2000" b="0" i="0">
                                          <a:latin typeface="Cambria Math" panose="02040503050406030204" pitchFamily="18" charset="0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sSup>
                                        <m:sSupPr>
                                          <m:ctrlPr>
                                            <a:rPr lang="zh-CN" altLang="en-US" sz="20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en-US" sz="2000" b="0" i="1">
                                                  <a:solidFill>
                                                    <a:srgbClr val="836967"/>
                                                  </a:solidFill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zh-CN" altLang="en-US" sz="2000" b="1" i="1">
                                                  <a:latin typeface="Cambria Math" panose="02040503050406030204" pitchFamily="18" charset="0"/>
                                                </a:rPr>
                                                <m:t>𝒙</m:t>
                                              </m:r>
                                            </m:e>
                                            <m:sub>
                                              <m:r>
                                                <a:rPr lang="zh-CN" altLang="en-US" sz="2000" b="0" i="1">
                                                  <a:latin typeface="Cambria Math" panose="02040503050406030204" pitchFamily="18" charset="0"/>
                                                </a:rPr>
                                                <m:t>𝑚</m:t>
                                              </m:r>
                                            </m:sub>
                                          </m:sSub>
                                        </m:e>
                                        <m:sup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𝑇</m:t>
                                          </m:r>
                                        </m:sup>
                                      </m:sSup>
                                      <m:r>
                                        <a:rPr lang="zh-CN" altLang="en-US" sz="2000" b="1" i="1">
                                          <a:latin typeface="Cambria Math" panose="02040503050406030204" pitchFamily="18" charset="0"/>
                                        </a:rPr>
                                        <m:t>𝝎</m:t>
                                      </m:r>
                                      <m:r>
                                        <a:rPr lang="zh-CN" altLang="en-US" sz="2000" b="0" i="0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sz="2000" b="0" i="1">
                                              <a:solidFill>
                                                <a:srgbClr val="836967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e>
                                        <m:sub>
                                          <m:r>
                                            <a:rPr lang="zh-CN" altLang="en-US" sz="20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=2</m:t>
                      </m:r>
                      <m:sSup>
                        <m:sSup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p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zh-CN" altLang="en-US" sz="2000" b="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000" b="0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𝝎</m:t>
                          </m:r>
                          <m:r>
                            <a:rPr lang="zh-CN" altLang="en-US" sz="2000" b="0" i="0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zh-CN" altLang="en-US" sz="2000" b="1" i="1">
                              <a:latin typeface="Cambria Math" panose="02040503050406030204" pitchFamily="18" charset="0"/>
                            </a:rPr>
                            <m:t>𝒚</m:t>
                          </m:r>
                        </m:e>
                      </m:d>
                      <m:r>
                        <a:rPr lang="zh-CN" altLang="en-US" sz="2000" b="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A8ABB3EF-573E-4E0F-96B6-9C5793619D6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980728"/>
                <a:ext cx="8239944" cy="155343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4055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B007B5-937B-4688-90D6-05A519A9EB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4DB184-D908-45B7-AF74-98270BD0589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C6788C8-EC0D-444B-B83B-D815E65D4B8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784" y="118600"/>
            <a:ext cx="7392432" cy="66207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46232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F8BA6C-23FB-405A-980E-4559518EF3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5 </a:t>
            </a:r>
            <a:r>
              <a:rPr lang="zh-CN" altLang="en-US" dirty="0"/>
              <a:t>机器学习问题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F4188F9-8740-4E65-BB70-A2E470D904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统计学与计算机科学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机器学习与人工智能</a:t>
            </a:r>
            <a:endParaRPr lang="en-US" altLang="zh-CN" dirty="0"/>
          </a:p>
          <a:p>
            <a:pPr lvl="1"/>
            <a:r>
              <a:rPr lang="zh-CN" altLang="en-US" dirty="0"/>
              <a:t>基于：知识</a:t>
            </a:r>
            <a:r>
              <a:rPr lang="en-US" altLang="zh-CN" dirty="0"/>
              <a:t>/</a:t>
            </a:r>
            <a:r>
              <a:rPr lang="zh-CN" altLang="en-US" dirty="0"/>
              <a:t>特征</a:t>
            </a:r>
            <a:r>
              <a:rPr lang="en-US" altLang="zh-CN" dirty="0"/>
              <a:t>/</a:t>
            </a:r>
            <a:r>
              <a:rPr lang="zh-CN" altLang="en-US" dirty="0"/>
              <a:t>数据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三种机器学习问题</a:t>
            </a:r>
            <a:endParaRPr lang="en-US" altLang="zh-CN" dirty="0"/>
          </a:p>
          <a:p>
            <a:pPr lvl="1"/>
            <a:r>
              <a:rPr lang="zh-CN" altLang="en-US" dirty="0"/>
              <a:t>回归</a:t>
            </a:r>
            <a:endParaRPr lang="en-US" altLang="zh-CN" dirty="0"/>
          </a:p>
          <a:p>
            <a:pPr lvl="1"/>
            <a:r>
              <a:rPr lang="zh-CN" altLang="en-US" dirty="0"/>
              <a:t>分类</a:t>
            </a:r>
            <a:endParaRPr lang="en-US" altLang="zh-CN" dirty="0"/>
          </a:p>
          <a:p>
            <a:pPr lvl="1"/>
            <a:r>
              <a:rPr lang="zh-CN" altLang="en-US" dirty="0"/>
              <a:t>聚类</a:t>
            </a:r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6ECABB61-E798-4E9C-AC14-DF29BB03F63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9914895"/>
              </p:ext>
            </p:extLst>
          </p:nvPr>
        </p:nvGraphicFramePr>
        <p:xfrm>
          <a:off x="4355976" y="1628800"/>
          <a:ext cx="4536504" cy="28468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7" name="Visio" r:id="rId3" imgW="5794518" imgH="3634740" progId="Visio.Drawing.11">
                  <p:embed/>
                </p:oleObj>
              </mc:Choice>
              <mc:Fallback>
                <p:oleObj name="Visio" r:id="rId3" imgW="5794518" imgH="36347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628800"/>
                        <a:ext cx="4536504" cy="28468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79155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AEEF6EB-507F-46D7-8532-5030EC6937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机器学习及其</a:t>
            </a:r>
            <a:r>
              <a:rPr lang="en-US" altLang="zh-CN" dirty="0"/>
              <a:t>Python</a:t>
            </a:r>
            <a:r>
              <a:rPr lang="zh-CN" altLang="en-US" dirty="0"/>
              <a:t>实践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0FF9D7C-41E7-4C6D-BB68-19B1987606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机器学习研究的三个层面</a:t>
            </a:r>
          </a:p>
          <a:p>
            <a:pPr lvl="1"/>
            <a:r>
              <a:rPr lang="zh-CN" altLang="en-US" dirty="0"/>
              <a:t>设计层面：提出新的模型和学习算法，或者改进别人的模型与算法。其关键是数学建模（即形式化表示）及其最优化（即学习算法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编程层面：理解别人的模型与算法，能够将其编写成函数库或类库</a:t>
            </a:r>
            <a:r>
              <a:rPr lang="zh-CN" altLang="zh-CN" dirty="0"/>
              <a:t>（主要是</a:t>
            </a:r>
            <a:r>
              <a:rPr lang="en-US" altLang="zh-CN" dirty="0"/>
              <a:t>C/C++</a:t>
            </a:r>
            <a:r>
              <a:rPr lang="zh-CN" altLang="zh-CN" dirty="0"/>
              <a:t>）</a:t>
            </a:r>
            <a:endParaRPr lang="en-US" altLang="zh-CN" dirty="0"/>
          </a:p>
          <a:p>
            <a:pPr lvl="1"/>
            <a:endParaRPr lang="en-US" altLang="zh-CN" dirty="0"/>
          </a:p>
          <a:p>
            <a:pPr lvl="1"/>
            <a:r>
              <a:rPr lang="zh-CN" altLang="en-US" dirty="0"/>
              <a:t>应用层面：理解各种模型与算法的基本原理、特点和适用性，将其应用于实际问题</a:t>
            </a:r>
            <a:r>
              <a:rPr lang="zh-CN" altLang="zh-CN" dirty="0"/>
              <a:t>（主要是</a:t>
            </a:r>
            <a:r>
              <a:rPr lang="en-US" altLang="zh-CN"/>
              <a:t>Python</a:t>
            </a:r>
            <a:r>
              <a:rPr lang="zh-CN" altLang="zh-CN"/>
              <a:t>）</a:t>
            </a:r>
            <a:endParaRPr lang="en-US" altLang="zh-CN" dirty="0"/>
          </a:p>
          <a:p>
            <a:pPr lvl="1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40094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CF6C981D-749F-4CF6-B9F2-528C8E214EC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 机器学习导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E6EEB76-EBAD-496C-A31F-4C1874E1F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本章学习要点</a:t>
            </a:r>
          </a:p>
          <a:p>
            <a:pPr lvl="1"/>
            <a:endParaRPr lang="en-US" altLang="zh-CN" dirty="0"/>
          </a:p>
          <a:p>
            <a:pPr lvl="1"/>
            <a:r>
              <a:rPr lang="zh-CN" altLang="zh-CN" dirty="0"/>
              <a:t>数学模型及其编程、</a:t>
            </a:r>
            <a:r>
              <a:rPr lang="en-US" altLang="zh-CN" dirty="0"/>
              <a:t>Python</a:t>
            </a:r>
            <a:r>
              <a:rPr lang="zh-CN" altLang="zh-CN" dirty="0"/>
              <a:t>语言、最小二乘法、极大似然估计、随机变量与随机模型、数学符号与数学语言、</a:t>
            </a:r>
            <a:r>
              <a:rPr lang="en-US" altLang="zh-CN" dirty="0"/>
              <a:t>Jensen</a:t>
            </a:r>
            <a:r>
              <a:rPr lang="zh-CN" altLang="zh-CN" dirty="0"/>
              <a:t>不等式、可视化建模与数学建模、新冠疫情的</a:t>
            </a:r>
            <a:r>
              <a:rPr lang="en-US" altLang="zh-CN" dirty="0"/>
              <a:t>SIR</a:t>
            </a:r>
            <a:r>
              <a:rPr lang="zh-CN" altLang="zh-CN" dirty="0"/>
              <a:t>传染病模型、多元模型及其矩阵表示、函数向量</a:t>
            </a:r>
            <a:r>
              <a:rPr lang="en-US" altLang="zh-CN" dirty="0"/>
              <a:t>/</a:t>
            </a:r>
            <a:r>
              <a:rPr lang="zh-CN" altLang="zh-CN" dirty="0"/>
              <a:t>矩阵及其求导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024284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通过样本确定模型参数</a:t>
            </a:r>
            <a:endParaRPr lang="en-US" altLang="zh-CN" dirty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A1720CC-5BAE-4AAC-BBAA-DEF24AA5A18A}"/>
                  </a:ext>
                </a:extLst>
              </p:cNvPr>
              <p:cNvSpPr txBox="1"/>
              <p:nvPr/>
            </p:nvSpPr>
            <p:spPr>
              <a:xfrm>
                <a:off x="2195736" y="2401724"/>
                <a:ext cx="4572000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1−1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A1720CC-5BAE-4AAC-BBAA-DEF24AA5A1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2401724"/>
                <a:ext cx="4572000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33FFCBD-8FD2-412B-90B7-F7E45AB3231D}"/>
                  </a:ext>
                </a:extLst>
              </p:cNvPr>
              <p:cNvSpPr txBox="1"/>
              <p:nvPr/>
            </p:nvSpPr>
            <p:spPr>
              <a:xfrm>
                <a:off x="1763688" y="3160924"/>
                <a:ext cx="4572000" cy="9161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sz="24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 sz="24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sz="24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400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 .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133FFCBD-8FD2-412B-90B7-F7E45AB3231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688" y="3160924"/>
                <a:ext cx="4572000" cy="9161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C29261-50A7-48B5-8FF2-058E9B85D773}"/>
                  </a:ext>
                </a:extLst>
              </p:cNvPr>
              <p:cNvSpPr txBox="1"/>
              <p:nvPr/>
            </p:nvSpPr>
            <p:spPr>
              <a:xfrm>
                <a:off x="2110450" y="4392376"/>
                <a:ext cx="4837814" cy="134088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en-US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CN" altLang="en-US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𝑏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−(</m:t>
                              </m:r>
                              <m:f>
                                <m:f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，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≠</m:t>
                      </m:r>
                      <m:sSub>
                        <m:sSub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zh-CN" altLang="en-US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1−2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C29261-50A7-48B5-8FF2-058E9B85D7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0450" y="4392376"/>
                <a:ext cx="4837814" cy="134088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2506B6C-6D98-4C64-91BA-52CEDCA92AD7}"/>
                  </a:ext>
                </a:extLst>
              </p:cNvPr>
              <p:cNvSpPr txBox="1"/>
              <p:nvPr/>
            </p:nvSpPr>
            <p:spPr>
              <a:xfrm>
                <a:off x="611560" y="3140968"/>
                <a:ext cx="1512168" cy="83099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zh-CN" sz="2400" i="1" smtClean="0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 dirty="0">
                  <a:solidFill>
                    <a:srgbClr val="00B050"/>
                  </a:solidFill>
                  <a:effectLst/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zh-CN" altLang="zh-CN" sz="2400" i="1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>
                              <a:solidFill>
                                <a:srgbClr val="00B05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sub>
                              <m:r>
                                <a:rPr lang="en-US" altLang="zh-CN" sz="2400" i="1">
                                  <a:solidFill>
                                    <a:srgbClr val="00B05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en-US" sz="2400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F2506B6C-6D98-4C64-91BA-52CEDCA92AD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3140968"/>
                <a:ext cx="1512168" cy="830997"/>
              </a:xfrm>
              <a:prstGeom prst="rect">
                <a:avLst/>
              </a:prstGeom>
              <a:blipFill>
                <a:blip r:embed="rId5"/>
                <a:stretch>
                  <a:fillRect b="-5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14649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88A6C06-AF0C-4328-9135-317517E58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D6B3C18-DC33-40C3-B0DA-1FF7CEBD1E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以几何形式展现数学模型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机器学习</a:t>
            </a:r>
            <a:endParaRPr lang="en-US" altLang="zh-CN" dirty="0"/>
          </a:p>
          <a:p>
            <a:pPr lvl="1"/>
            <a:r>
              <a:rPr lang="zh-CN" altLang="en-US" dirty="0"/>
              <a:t>模型假设</a:t>
            </a:r>
            <a:endParaRPr lang="en-US" altLang="zh-CN" dirty="0"/>
          </a:p>
          <a:p>
            <a:pPr lvl="1"/>
            <a:r>
              <a:rPr lang="zh-CN" altLang="en-US" dirty="0"/>
              <a:t>训练、拟合、学习</a:t>
            </a:r>
            <a:endParaRPr lang="en-US" altLang="zh-CN" dirty="0"/>
          </a:p>
          <a:p>
            <a:pPr lvl="1"/>
            <a:r>
              <a:rPr lang="zh-CN" altLang="en-US" dirty="0"/>
              <a:t>预测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/>
              <a:t>编程实现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A1720CC-5BAE-4AAC-BBAA-DEF24AA5A18A}"/>
                  </a:ext>
                </a:extLst>
              </p:cNvPr>
              <p:cNvSpPr txBox="1"/>
              <p:nvPr/>
            </p:nvSpPr>
            <p:spPr>
              <a:xfrm>
                <a:off x="2195736" y="2348880"/>
                <a:ext cx="4572000" cy="5232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800" i="1" smtClean="0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zh-CN" altLang="en-US" sz="28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= 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𝜔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2800" i="1">
                          <a:latin typeface="Cambria Math" panose="02040503050406030204" pitchFamily="18" charset="0"/>
                        </a:rPr>
                        <m:t>𝑏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 .  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（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1−1</m:t>
                      </m:r>
                      <m:r>
                        <a:rPr lang="zh-CN" altLang="en-US" sz="2800" i="0">
                          <a:latin typeface="Cambria Math" panose="02040503050406030204" pitchFamily="18" charset="0"/>
                        </a:rPr>
                        <m:t>）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0A1720CC-5BAE-4AAC-BBAA-DEF24AA5A1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95736" y="2348880"/>
                <a:ext cx="4572000" cy="52322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extLst>
              <a:ext uri="{FF2B5EF4-FFF2-40B4-BE49-F238E27FC236}">
                <a16:creationId xmlns:a16="http://schemas.microsoft.com/office/drawing/2014/main" id="{FB5A71B1-5660-4A70-A89F-6A42260A455A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2852936"/>
            <a:ext cx="4075346" cy="3179148"/>
          </a:xfrm>
          <a:prstGeom prst="rect">
            <a:avLst/>
          </a:prstGeom>
        </p:spPr>
      </p:pic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1908A5C8-BFCE-4E2E-95C8-1FEB3888EC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2711097"/>
              </p:ext>
            </p:extLst>
          </p:nvPr>
        </p:nvGraphicFramePr>
        <p:xfrm>
          <a:off x="4427983" y="5373216"/>
          <a:ext cx="4320481" cy="133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Visio" r:id="rId5" imgW="4406537" imgH="1357884" progId="Visio.Drawing.11">
                  <p:embed/>
                </p:oleObj>
              </mc:Choice>
              <mc:Fallback>
                <p:oleObj name="Visio" r:id="rId5" imgW="4406537" imgH="1357884" progId="Visio.Drawing.11">
                  <p:embed/>
                  <p:pic>
                    <p:nvPicPr>
                      <p:cNvPr id="5" name="对象 4">
                        <a:extLst>
                          <a:ext uri="{FF2B5EF4-FFF2-40B4-BE49-F238E27FC236}">
                            <a16:creationId xmlns:a16="http://schemas.microsoft.com/office/drawing/2014/main" id="{413FB537-0BE4-4F9B-AEB1-B100DDC5C8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3" y="5373216"/>
                        <a:ext cx="4320481" cy="13341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891875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04907C-56F3-4792-8611-5B67BD9288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43DE5F-A55B-4763-975F-AA03D1D7E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</a:t>
            </a:r>
            <a:r>
              <a:rPr lang="zh-CN" altLang="en-US" dirty="0"/>
              <a:t>语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2F9E05-BDBA-4DEC-82FF-F1FEDB1A4BC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8028" y="2196623"/>
            <a:ext cx="5866180" cy="4544745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9EC118C-6A58-4ED7-98E8-4B3C831A959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3211" y="3429000"/>
            <a:ext cx="7647261" cy="3362318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239E0E29-ECF5-46B8-8A4A-BF756BE8B128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4482787" y="1449199"/>
            <a:ext cx="4337685" cy="18357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1856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04907C-56F3-4792-8611-5B67BD9288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43DE5F-A55B-4763-975F-AA03D1D7E9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C++</a:t>
            </a:r>
            <a:r>
              <a:rPr lang="zh-CN" altLang="en-US" dirty="0"/>
              <a:t>语言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8427C79-A1F3-4C36-AD7F-4C051FC3976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204864"/>
            <a:ext cx="6278804" cy="3399471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EB2E23D-AADB-46E8-BB58-CD4AC169F6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752" y="2836441"/>
            <a:ext cx="6204498" cy="3832919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155672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804907C-56F3-4792-8611-5B67BD9288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1.1 </a:t>
            </a:r>
            <a:r>
              <a:rPr lang="zh-CN" altLang="en-US" dirty="0"/>
              <a:t>测算房价的数学模型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43DE5F-A55B-4763-975F-AA03D1D7E9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2530624" cy="4525963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Python</a:t>
            </a:r>
            <a:r>
              <a:rPr lang="zh-CN" altLang="en-US" sz="2400" dirty="0"/>
              <a:t>语言</a:t>
            </a:r>
            <a:endParaRPr lang="en-US" altLang="zh-CN" sz="24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r>
              <a:rPr lang="zh-CN" altLang="en-US" sz="2000" dirty="0"/>
              <a:t>即改即运行</a:t>
            </a:r>
            <a:endParaRPr lang="en-US" altLang="zh-CN" sz="2000" dirty="0"/>
          </a:p>
          <a:p>
            <a:pPr lvl="1"/>
            <a:r>
              <a:rPr lang="zh-CN" altLang="en-US" sz="2000" dirty="0"/>
              <a:t>类库丰富</a:t>
            </a:r>
            <a:endParaRPr lang="en-US" altLang="zh-CN" sz="2000" dirty="0"/>
          </a:p>
          <a:p>
            <a:pPr lvl="1"/>
            <a:r>
              <a:rPr lang="zh-CN" altLang="en-US" sz="2000" dirty="0"/>
              <a:t>上手快</a:t>
            </a:r>
            <a:endParaRPr lang="en-US" altLang="zh-CN" sz="2000" dirty="0"/>
          </a:p>
          <a:p>
            <a:pPr lvl="1"/>
            <a:r>
              <a:rPr lang="zh-CN" altLang="en-US" sz="2000" dirty="0"/>
              <a:t>“胶水”语言</a:t>
            </a:r>
            <a:endParaRPr lang="en-US" altLang="zh-CN" sz="2000" dirty="0"/>
          </a:p>
          <a:p>
            <a:pPr lvl="1"/>
            <a:endParaRPr lang="en-US" altLang="zh-CN" sz="2000" dirty="0"/>
          </a:p>
          <a:p>
            <a:pPr lvl="1"/>
            <a:r>
              <a:rPr lang="zh-CN" altLang="en-US" sz="2000" dirty="0"/>
              <a:t>库：</a:t>
            </a:r>
            <a:r>
              <a:rPr lang="en-US" altLang="zh-CN" sz="2000" dirty="0"/>
              <a:t>C/C++</a:t>
            </a:r>
            <a:endParaRPr lang="zh-CN" altLang="en-US" sz="20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C347DCF-F160-48F9-BA47-D7083247CE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0892" y="1700808"/>
            <a:ext cx="6001588" cy="1643292"/>
          </a:xfrm>
          <a:prstGeom prst="rect">
            <a:avLst/>
          </a:prstGeom>
          <a:ln>
            <a:solidFill>
              <a:schemeClr val="bg1">
                <a:lumMod val="85000"/>
              </a:schemeClr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1C6DF38-4BFE-44CF-94CD-7CD0BBED11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90892" y="3429000"/>
            <a:ext cx="6001588" cy="2529241"/>
          </a:xfrm>
          <a:prstGeom prst="rect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</p:pic>
    </p:spTree>
    <p:extLst>
      <p:ext uri="{BB962C8B-B14F-4D97-AF65-F5344CB8AC3E}">
        <p14:creationId xmlns:p14="http://schemas.microsoft.com/office/powerpoint/2010/main" val="24332504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773</TotalTime>
  <Words>2407</Words>
  <Application>Microsoft Macintosh PowerPoint</Application>
  <PresentationFormat>On-screen Show (4:3)</PresentationFormat>
  <Paragraphs>340</Paragraphs>
  <Slides>4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6" baseType="lpstr">
      <vt:lpstr>黑体</vt:lpstr>
      <vt:lpstr>幼圆</vt:lpstr>
      <vt:lpstr>Arial</vt:lpstr>
      <vt:lpstr>Calibri</vt:lpstr>
      <vt:lpstr>Cambria Math</vt:lpstr>
      <vt:lpstr>Office 主题</vt:lpstr>
      <vt:lpstr>Visio</vt:lpstr>
      <vt:lpstr>机器学习及其Python实践 配套教材由清华大学出版社出版发行</vt:lpstr>
      <vt:lpstr>机器学习及其Python实践</vt:lpstr>
      <vt:lpstr>第1章 机器学习导论</vt:lpstr>
      <vt:lpstr>1.1 测算房价的数学模型</vt:lpstr>
      <vt:lpstr>1.1 测算房价的数学模型</vt:lpstr>
      <vt:lpstr>1.1 测算房价的数学模型</vt:lpstr>
      <vt:lpstr>1.1 测算房价的数学模型</vt:lpstr>
      <vt:lpstr>1.1 测算房价的数学模型</vt:lpstr>
      <vt:lpstr>1.1 测算房价的数学模型</vt:lpstr>
      <vt:lpstr>1.2 随机模型及其学习算法</vt:lpstr>
      <vt:lpstr>1.2 随机模型及其学习算法</vt:lpstr>
      <vt:lpstr>1.2 随机模型及其学习算法</vt:lpstr>
      <vt:lpstr>1.2 随机模型及其学习算法</vt:lpstr>
      <vt:lpstr>1.2 随机模型及其学习算法</vt:lpstr>
      <vt:lpstr>1.2 随机模型及其学习算法</vt:lpstr>
      <vt:lpstr>1.2 随机模型及其学习算法</vt:lpstr>
      <vt:lpstr>1.2 随机模型及其学习算法</vt:lpstr>
      <vt:lpstr>1.2 随机模型及其学习算法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3 随机变量与数学语言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1.4 更加复杂的数学模型</vt:lpstr>
      <vt:lpstr>PowerPoint Presentation</vt:lpstr>
      <vt:lpstr>PowerPoint Presentation</vt:lpstr>
      <vt:lpstr>1.5 机器学习问题</vt:lpstr>
      <vt:lpstr>机器学习及其Python实践</vt:lpstr>
      <vt:lpstr>第1章 机器学习导论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an</dc:creator>
  <cp:lastModifiedBy>baihaoshao@gmail.com</cp:lastModifiedBy>
  <cp:revision>623</cp:revision>
  <dcterms:created xsi:type="dcterms:W3CDTF">2014-09-11T01:57:48Z</dcterms:created>
  <dcterms:modified xsi:type="dcterms:W3CDTF">2021-10-31T02:30:34Z</dcterms:modified>
</cp:coreProperties>
</file>